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B22C1" w14:textId="22189983" w:rsidR="00CE2780" w:rsidRDefault="00CE2780" w:rsidP="009C06A1">
      <w:pPr>
        <w:pStyle w:val="CRCoverPage"/>
        <w:tabs>
          <w:tab w:val="right" w:pos="9639"/>
        </w:tabs>
        <w:spacing w:after="0"/>
        <w:rPr>
          <w:b/>
          <w:i/>
          <w:noProof/>
          <w:sz w:val="28"/>
        </w:rPr>
      </w:pPr>
      <w:r>
        <w:rPr>
          <w:b/>
          <w:noProof/>
          <w:sz w:val="24"/>
        </w:rPr>
        <w:t>3GPP TSG-</w:t>
      </w:r>
      <w:r w:rsidR="00C81677">
        <w:fldChar w:fldCharType="begin"/>
      </w:r>
      <w:r w:rsidR="00C81677">
        <w:instrText xml:space="preserve"> DOCPROPERTY  TSG/WGRef  \* MERGEFORMAT </w:instrText>
      </w:r>
      <w:r w:rsidR="00C81677">
        <w:fldChar w:fldCharType="separate"/>
      </w:r>
      <w:r>
        <w:rPr>
          <w:b/>
          <w:noProof/>
          <w:sz w:val="24"/>
        </w:rPr>
        <w:t>RAN2</w:t>
      </w:r>
      <w:r w:rsidR="00C81677">
        <w:rPr>
          <w:b/>
          <w:noProof/>
          <w:sz w:val="24"/>
        </w:rPr>
        <w:fldChar w:fldCharType="end"/>
      </w:r>
      <w:r>
        <w:rPr>
          <w:b/>
          <w:noProof/>
          <w:sz w:val="24"/>
        </w:rPr>
        <w:t xml:space="preserve"> Meeting #</w:t>
      </w:r>
      <w:r w:rsidR="00C81677">
        <w:fldChar w:fldCharType="begin"/>
      </w:r>
      <w:r w:rsidR="00C81677">
        <w:instrText xml:space="preserve"> DOCPROPERTY  MtgSeq  \* MERGEFORMAT </w:instrText>
      </w:r>
      <w:r w:rsidR="00C81677">
        <w:fldChar w:fldCharType="separate"/>
      </w:r>
      <w:r w:rsidRPr="00EB09B7">
        <w:rPr>
          <w:b/>
          <w:noProof/>
          <w:sz w:val="24"/>
        </w:rPr>
        <w:t>110</w:t>
      </w:r>
      <w:r w:rsidR="00C81677">
        <w:rPr>
          <w:b/>
          <w:noProof/>
          <w:sz w:val="24"/>
        </w:rPr>
        <w:fldChar w:fldCharType="end"/>
      </w:r>
      <w:r w:rsidR="00C81677">
        <w:fldChar w:fldCharType="begin"/>
      </w:r>
      <w:r w:rsidR="00C81677">
        <w:instrText xml:space="preserve"> DOCPROPERTY  MtgTitle  \* MERGEFORMAT </w:instrText>
      </w:r>
      <w:r w:rsidR="00C81677">
        <w:fldChar w:fldCharType="separate"/>
      </w:r>
      <w:r>
        <w:rPr>
          <w:b/>
          <w:noProof/>
          <w:sz w:val="24"/>
        </w:rPr>
        <w:t>-e</w:t>
      </w:r>
      <w:r w:rsidR="00C81677">
        <w:rPr>
          <w:b/>
          <w:noProof/>
          <w:sz w:val="24"/>
        </w:rPr>
        <w:fldChar w:fldCharType="end"/>
      </w:r>
      <w:r>
        <w:rPr>
          <w:b/>
          <w:i/>
          <w:noProof/>
          <w:sz w:val="28"/>
        </w:rPr>
        <w:tab/>
      </w:r>
      <w:r w:rsidR="00C81677">
        <w:fldChar w:fldCharType="begin"/>
      </w:r>
      <w:r w:rsidR="00C81677">
        <w:instrText xml:space="preserve"> DOCPROPERTY  Tdoc#  \* MERGEFORMAT </w:instrText>
      </w:r>
      <w:r w:rsidR="00C81677">
        <w:fldChar w:fldCharType="separate"/>
      </w:r>
      <w:r w:rsidRPr="00E13F3D">
        <w:rPr>
          <w:b/>
          <w:i/>
          <w:noProof/>
          <w:sz w:val="28"/>
        </w:rPr>
        <w:t>R2-2005</w:t>
      </w:r>
      <w:r w:rsidR="00C81677">
        <w:rPr>
          <w:b/>
          <w:i/>
          <w:noProof/>
          <w:sz w:val="28"/>
        </w:rPr>
        <w:fldChar w:fldCharType="end"/>
      </w:r>
      <w:r w:rsidR="00CA3909">
        <w:rPr>
          <w:b/>
          <w:i/>
          <w:noProof/>
          <w:sz w:val="28"/>
        </w:rPr>
        <w:t>756</w:t>
      </w:r>
    </w:p>
    <w:p w14:paraId="5470F551" w14:textId="2747F57F" w:rsidR="00CE2780" w:rsidRDefault="00C81677" w:rsidP="00CE2780">
      <w:pPr>
        <w:pStyle w:val="CRCoverPage"/>
        <w:outlineLvl w:val="0"/>
        <w:rPr>
          <w:b/>
          <w:noProof/>
          <w:sz w:val="24"/>
        </w:rPr>
      </w:pPr>
      <w:r>
        <w:fldChar w:fldCharType="begin"/>
      </w:r>
      <w:r>
        <w:instrText xml:space="preserve"> DOCPROPERTY  Location  \* MERGEFORMAT </w:instrText>
      </w:r>
      <w:r>
        <w:fldChar w:fldCharType="separate"/>
      </w:r>
      <w:r w:rsidR="00CE2780" w:rsidRPr="00BA51D9">
        <w:rPr>
          <w:b/>
          <w:noProof/>
          <w:sz w:val="24"/>
        </w:rPr>
        <w:t>Online</w:t>
      </w:r>
      <w:r>
        <w:rPr>
          <w:b/>
          <w:noProof/>
          <w:sz w:val="24"/>
        </w:rPr>
        <w:fldChar w:fldCharType="end"/>
      </w:r>
      <w:r w:rsidR="00DE4BF3">
        <w:rPr>
          <w:b/>
          <w:noProof/>
          <w:sz w:val="24"/>
        </w:rPr>
        <w:t xml:space="preserve">, </w:t>
      </w:r>
      <w:r>
        <w:fldChar w:fldCharType="begin"/>
      </w:r>
      <w:r>
        <w:instrText xml:space="preserve"> DOCPROPERTY  StartDate  \* MERGEFORMAT </w:instrText>
      </w:r>
      <w:r>
        <w:fldChar w:fldCharType="separate"/>
      </w:r>
      <w:r w:rsidR="00CE2780" w:rsidRPr="00BA51D9">
        <w:rPr>
          <w:b/>
          <w:noProof/>
          <w:sz w:val="24"/>
        </w:rPr>
        <w:t>1</w:t>
      </w:r>
      <w:r w:rsidR="00CE2780" w:rsidRPr="00DE4BF3">
        <w:rPr>
          <w:b/>
          <w:noProof/>
          <w:sz w:val="24"/>
          <w:vertAlign w:val="superscript"/>
        </w:rPr>
        <w:t>st</w:t>
      </w:r>
      <w:r w:rsidR="00DE4BF3">
        <w:rPr>
          <w:b/>
          <w:noProof/>
          <w:sz w:val="24"/>
        </w:rPr>
        <w:t xml:space="preserve"> </w:t>
      </w:r>
      <w:r w:rsidR="00CE2780" w:rsidRPr="00BA51D9">
        <w:rPr>
          <w:b/>
          <w:noProof/>
          <w:sz w:val="24"/>
        </w:rPr>
        <w:t>Jun 2020</w:t>
      </w:r>
      <w:r>
        <w:rPr>
          <w:b/>
          <w:noProof/>
          <w:sz w:val="24"/>
        </w:rPr>
        <w:fldChar w:fldCharType="end"/>
      </w:r>
      <w:r w:rsidR="00CE2780">
        <w:rPr>
          <w:b/>
          <w:noProof/>
          <w:sz w:val="24"/>
        </w:rPr>
        <w:t xml:space="preserve"> - </w:t>
      </w:r>
      <w:r>
        <w:fldChar w:fldCharType="begin"/>
      </w:r>
      <w:r>
        <w:instrText xml:space="preserve"> DOCPROPERTY  EndDate  \* MERGEFORMAT </w:instrText>
      </w:r>
      <w:r>
        <w:fldChar w:fldCharType="separate"/>
      </w:r>
      <w:r w:rsidR="00CE2780" w:rsidRPr="00BA51D9">
        <w:rPr>
          <w:b/>
          <w:noProof/>
          <w:sz w:val="24"/>
        </w:rPr>
        <w:t>12</w:t>
      </w:r>
      <w:r w:rsidR="00CE2780" w:rsidRPr="00DE4BF3">
        <w:rPr>
          <w:b/>
          <w:noProof/>
          <w:sz w:val="24"/>
          <w:vertAlign w:val="superscript"/>
        </w:rPr>
        <w:t>th</w:t>
      </w:r>
      <w:r w:rsidR="00DE4BF3">
        <w:rPr>
          <w:b/>
          <w:noProof/>
          <w:sz w:val="24"/>
        </w:rPr>
        <w:t xml:space="preserve"> </w:t>
      </w:r>
      <w:r w:rsidR="00CE2780" w:rsidRPr="00BA51D9">
        <w:rPr>
          <w:b/>
          <w:noProof/>
          <w:sz w:val="24"/>
        </w:rPr>
        <w:t>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CE2780" w:rsidRPr="00622AD2" w14:paraId="54F266A0" w14:textId="77777777" w:rsidTr="00EE2DC1">
        <w:tc>
          <w:tcPr>
            <w:tcW w:w="142" w:type="dxa"/>
            <w:tcBorders>
              <w:left w:val="single" w:sz="4" w:space="0" w:color="auto"/>
            </w:tcBorders>
          </w:tcPr>
          <w:p w14:paraId="031E8DBA" w14:textId="77777777" w:rsidR="00CE2780" w:rsidRPr="00622AD2" w:rsidRDefault="00CE2780" w:rsidP="00CE2780">
            <w:pPr>
              <w:pStyle w:val="CRCoverPage"/>
              <w:spacing w:after="0"/>
              <w:jc w:val="right"/>
              <w:rPr>
                <w:noProof/>
              </w:rPr>
            </w:pPr>
          </w:p>
        </w:tc>
        <w:tc>
          <w:tcPr>
            <w:tcW w:w="1559" w:type="dxa"/>
            <w:shd w:val="pct30" w:color="FFFF00" w:fill="auto"/>
          </w:tcPr>
          <w:p w14:paraId="462FDB55" w14:textId="77777777" w:rsidR="00CE2780" w:rsidRPr="00622AD2" w:rsidRDefault="00CE2780" w:rsidP="00CE2780">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CE2780" w:rsidRPr="00622AD2" w:rsidRDefault="00CE2780" w:rsidP="00CE2780">
            <w:pPr>
              <w:pStyle w:val="CRCoverPage"/>
              <w:spacing w:after="0"/>
              <w:jc w:val="center"/>
              <w:rPr>
                <w:noProof/>
              </w:rPr>
            </w:pPr>
            <w:r w:rsidRPr="00622AD2">
              <w:rPr>
                <w:b/>
                <w:noProof/>
                <w:sz w:val="28"/>
              </w:rPr>
              <w:t>CR</w:t>
            </w:r>
          </w:p>
        </w:tc>
        <w:tc>
          <w:tcPr>
            <w:tcW w:w="1276" w:type="dxa"/>
            <w:shd w:val="pct30" w:color="FFFF00" w:fill="auto"/>
          </w:tcPr>
          <w:p w14:paraId="141116FF" w14:textId="3380A4AD" w:rsidR="00CE2780" w:rsidRPr="00622AD2" w:rsidRDefault="00C81677" w:rsidP="00CE2780">
            <w:pPr>
              <w:pStyle w:val="CRCoverPage"/>
              <w:spacing w:after="0"/>
              <w:rPr>
                <w:noProof/>
                <w:lang w:eastAsia="zh-CN"/>
              </w:rPr>
            </w:pPr>
            <w:r>
              <w:fldChar w:fldCharType="begin"/>
            </w:r>
            <w:r>
              <w:instrText xml:space="preserve"> DOCPROPERTY  Cr#  \* MERGEFORMAT </w:instrText>
            </w:r>
            <w:r>
              <w:fldChar w:fldCharType="separate"/>
            </w:r>
            <w:r w:rsidR="00CE2780" w:rsidRPr="00410371">
              <w:rPr>
                <w:b/>
                <w:noProof/>
                <w:sz w:val="28"/>
              </w:rPr>
              <w:t>1284</w:t>
            </w:r>
            <w:r>
              <w:rPr>
                <w:b/>
                <w:noProof/>
                <w:sz w:val="28"/>
              </w:rPr>
              <w:fldChar w:fldCharType="end"/>
            </w:r>
          </w:p>
        </w:tc>
        <w:tc>
          <w:tcPr>
            <w:tcW w:w="709" w:type="dxa"/>
          </w:tcPr>
          <w:p w14:paraId="6EABF97E" w14:textId="77777777" w:rsidR="00CE2780" w:rsidRPr="00622AD2" w:rsidRDefault="00CE2780" w:rsidP="00CE2780">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01A78681" w:rsidR="00CE2780" w:rsidRPr="00622AD2" w:rsidRDefault="00077E6E" w:rsidP="00CE2780">
            <w:pPr>
              <w:pStyle w:val="CRCoverPage"/>
              <w:spacing w:after="0"/>
              <w:jc w:val="center"/>
              <w:rPr>
                <w:b/>
                <w:noProof/>
                <w:lang w:eastAsia="zh-CN"/>
              </w:rPr>
            </w:pPr>
            <w:r w:rsidRPr="00410371">
              <w:rPr>
                <w:b/>
                <w:noProof/>
                <w:sz w:val="28"/>
              </w:rPr>
              <w:t>1</w:t>
            </w:r>
          </w:p>
        </w:tc>
        <w:tc>
          <w:tcPr>
            <w:tcW w:w="2410" w:type="dxa"/>
          </w:tcPr>
          <w:p w14:paraId="539E2B6D" w14:textId="77777777" w:rsidR="00CE2780" w:rsidRPr="00622AD2" w:rsidRDefault="00CE2780" w:rsidP="00CE2780">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CE2780" w:rsidRPr="00622AD2" w:rsidRDefault="00CE2780" w:rsidP="00CE2780">
            <w:pPr>
              <w:pStyle w:val="CRCoverPage"/>
              <w:spacing w:after="0"/>
              <w:jc w:val="center"/>
              <w:rPr>
                <w:noProof/>
                <w:sz w:val="28"/>
              </w:rPr>
            </w:pPr>
            <w:r>
              <w:rPr>
                <w:b/>
                <w:noProof/>
                <w:sz w:val="28"/>
              </w:rPr>
              <w:t>16.1.0</w:t>
            </w:r>
          </w:p>
        </w:tc>
        <w:tc>
          <w:tcPr>
            <w:tcW w:w="143" w:type="dxa"/>
            <w:tcBorders>
              <w:right w:val="single" w:sz="4" w:space="0" w:color="auto"/>
            </w:tcBorders>
          </w:tcPr>
          <w:p w14:paraId="4D807AC3" w14:textId="77777777" w:rsidR="00CE2780" w:rsidRPr="00622AD2" w:rsidRDefault="00CE2780" w:rsidP="00CE2780">
            <w:pPr>
              <w:pStyle w:val="CRCoverPage"/>
              <w:spacing w:after="0"/>
              <w:rPr>
                <w:noProof/>
              </w:rPr>
            </w:pPr>
          </w:p>
        </w:tc>
      </w:tr>
      <w:tr w:rsidR="00CE2780" w:rsidRPr="00622AD2" w14:paraId="3372D0A6" w14:textId="77777777" w:rsidTr="00EE2DC1">
        <w:tc>
          <w:tcPr>
            <w:tcW w:w="9641" w:type="dxa"/>
            <w:gridSpan w:val="9"/>
            <w:tcBorders>
              <w:left w:val="single" w:sz="4" w:space="0" w:color="auto"/>
              <w:right w:val="single" w:sz="4" w:space="0" w:color="auto"/>
            </w:tcBorders>
          </w:tcPr>
          <w:p w14:paraId="7257F584" w14:textId="77777777" w:rsidR="00CE2780" w:rsidRPr="00622AD2" w:rsidRDefault="00CE2780" w:rsidP="00CE2780">
            <w:pPr>
              <w:pStyle w:val="CRCoverPage"/>
              <w:spacing w:after="0"/>
              <w:rPr>
                <w:noProof/>
              </w:rPr>
            </w:pPr>
          </w:p>
        </w:tc>
      </w:tr>
      <w:tr w:rsidR="00CE2780" w:rsidRPr="00622AD2" w14:paraId="69D34237" w14:textId="77777777" w:rsidTr="00EE2DC1">
        <w:tc>
          <w:tcPr>
            <w:tcW w:w="9641" w:type="dxa"/>
            <w:gridSpan w:val="9"/>
            <w:tcBorders>
              <w:top w:val="single" w:sz="4" w:space="0" w:color="auto"/>
            </w:tcBorders>
          </w:tcPr>
          <w:p w14:paraId="56BB4858" w14:textId="77777777" w:rsidR="00CE2780" w:rsidRPr="00622AD2" w:rsidRDefault="00CE2780" w:rsidP="00CE2780">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CE2780" w:rsidRPr="00622AD2" w14:paraId="631A1174" w14:textId="77777777" w:rsidTr="00EE2DC1">
        <w:tc>
          <w:tcPr>
            <w:tcW w:w="9641" w:type="dxa"/>
            <w:gridSpan w:val="9"/>
          </w:tcPr>
          <w:p w14:paraId="68A0278C" w14:textId="77777777" w:rsidR="00CE2780" w:rsidRPr="00622AD2" w:rsidRDefault="00CE2780" w:rsidP="00CE2780">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6E26C0B2" w:rsidR="00B85835" w:rsidRPr="00622AD2" w:rsidRDefault="00B813C9" w:rsidP="00EE2DC1">
            <w:pPr>
              <w:pStyle w:val="CRCoverPage"/>
              <w:spacing w:after="0"/>
              <w:ind w:left="100"/>
              <w:rPr>
                <w:noProof/>
              </w:rPr>
            </w:pPr>
            <w:r>
              <w:rPr>
                <w:noProof/>
              </w:rPr>
              <w:t>2020-0</w:t>
            </w:r>
            <w:r w:rsidR="00077E6E">
              <w:rPr>
                <w:rFonts w:hint="eastAsia"/>
                <w:noProof/>
                <w:lang w:eastAsia="zh-CN"/>
              </w:rPr>
              <w:t>6</w:t>
            </w:r>
            <w:r w:rsidR="009C6996">
              <w:rPr>
                <w:noProof/>
              </w:rPr>
              <w:t>-</w:t>
            </w:r>
            <w:r w:rsidR="00077E6E">
              <w:rPr>
                <w:rFonts w:hint="eastAsia"/>
                <w:noProof/>
                <w:lang w:eastAsia="zh-CN"/>
              </w:rPr>
              <w:t>1</w:t>
            </w:r>
            <w:r w:rsidR="00DE4BF3">
              <w:rPr>
                <w:noProof/>
                <w:lang w:eastAsia="zh-CN"/>
              </w:rPr>
              <w:t>2</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7D5D440D"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DRBs</w:t>
            </w:r>
            <w:r w:rsidR="006A3C6C">
              <w:rPr>
                <w:rFonts w:eastAsia="宋体"/>
                <w:noProof/>
                <w:lang w:eastAsia="zh-CN"/>
              </w:rPr>
              <w:t xml:space="preserve"> not configured DAPS</w:t>
            </w:r>
            <w:r w:rsidR="00344BA8">
              <w:rPr>
                <w:rFonts w:eastAsia="宋体"/>
                <w:noProof/>
                <w:lang w:eastAsia="zh-CN"/>
              </w:rPr>
              <w:t xml:space="preserve"> in 10.1.2.1.2</w:t>
            </w:r>
            <w:r w:rsidR="006A3C6C">
              <w:rPr>
                <w:rFonts w:eastAsia="宋体"/>
                <w:noProof/>
                <w:lang w:eastAsia="zh-CN"/>
              </w:rPr>
              <w:t>,</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6873863E" w14:textId="0864DF9B" w:rsidR="00BD4149"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p>
          <w:p w14:paraId="7B8CA578" w14:textId="77777777" w:rsidR="00077E6E" w:rsidRDefault="00077E6E" w:rsidP="00077E6E">
            <w:pPr>
              <w:pStyle w:val="CRCoverPage"/>
              <w:numPr>
                <w:ilvl w:val="0"/>
                <w:numId w:val="18"/>
              </w:numPr>
              <w:spacing w:after="0"/>
              <w:rPr>
                <w:rFonts w:eastAsia="宋体"/>
                <w:lang w:eastAsia="zh-CN"/>
              </w:rPr>
            </w:pPr>
            <w:r>
              <w:rPr>
                <w:rFonts w:eastAsia="宋体"/>
                <w:noProof/>
                <w:lang w:eastAsia="zh-CN"/>
              </w:rPr>
              <w:t>capture the following agreement in 110e</w:t>
            </w:r>
          </w:p>
          <w:p w14:paraId="4CFC009E" w14:textId="60340B1F" w:rsidR="00077E6E" w:rsidRPr="00077E6E" w:rsidRDefault="00077E6E" w:rsidP="00077E6E">
            <w:pPr>
              <w:pStyle w:val="CRCoverPage"/>
              <w:spacing w:after="0"/>
              <w:ind w:left="460"/>
              <w:rPr>
                <w:rFonts w:eastAsia="宋体"/>
                <w:lang w:eastAsia="zh-CN"/>
              </w:rPr>
            </w:pPr>
            <w:r w:rsidRPr="00077E6E">
              <w:rPr>
                <w:rFonts w:eastAsia="宋体"/>
                <w:noProof/>
                <w:lang w:eastAsia="zh-CN"/>
              </w:rPr>
              <w:t>-</w:t>
            </w:r>
            <w:r>
              <w:t xml:space="preserve"> </w:t>
            </w:r>
            <w:r w:rsidRPr="00077E6E">
              <w:rPr>
                <w:rFonts w:eastAsia="宋体"/>
                <w:noProof/>
                <w:lang w:eastAsia="zh-CN"/>
              </w:rPr>
              <w:t>Change the CHO-related text in TS 38.300 (section 9.2.3.4.1) and say the evaluation is stopped when ‘handover is triggered’, not when ‘the execution condition is met’ (as proposed in  R2-2005344). Can discuss if the exact wording.</w:t>
            </w:r>
          </w:p>
          <w:p w14:paraId="3148B6AB" w14:textId="75BD5022" w:rsidR="00077E6E" w:rsidRPr="00DD5E22" w:rsidRDefault="00077E6E"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0" w:name="_Toc535274732"/>
      <w:bookmarkStart w:id="1" w:name="_Toc518679748"/>
      <w:bookmarkStart w:id="2" w:name="_Toc5352754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7E08A2E0" w:rsidR="00873C36" w:rsidRPr="008175AB" w:rsidRDefault="00873C36" w:rsidP="005E05EC">
            <w:pPr>
              <w:jc w:val="center"/>
              <w:rPr>
                <w:rFonts w:ascii="Arial" w:hAnsi="Arial" w:cs="Arial"/>
                <w:noProof/>
              </w:rPr>
            </w:pPr>
            <w:r>
              <w:lastRenderedPageBreak/>
              <w:br w:type="page"/>
            </w:r>
            <w:r>
              <w:rPr>
                <w:rFonts w:ascii="Arial" w:hAnsi="Arial" w:cs="Arial"/>
                <w:noProof/>
                <w:sz w:val="24"/>
                <w:lang w:eastAsia="zh-CN"/>
              </w:rPr>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3" w:name="_Toc37760058"/>
      <w:r w:rsidRPr="00200BAD">
        <w:t>3</w:t>
      </w:r>
      <w:r w:rsidRPr="00200BAD">
        <w:tab/>
        <w:t>Definitions, symbols and abbreviations</w:t>
      </w:r>
      <w:bookmarkEnd w:id="3"/>
    </w:p>
    <w:p w14:paraId="01BA53C8" w14:textId="77777777" w:rsidR="00D9378F" w:rsidRPr="00200BAD" w:rsidRDefault="00D9378F" w:rsidP="00D9378F">
      <w:pPr>
        <w:pStyle w:val="2"/>
      </w:pPr>
      <w:bookmarkStart w:id="4" w:name="_Toc20402615"/>
      <w:bookmarkStart w:id="5" w:name="_Toc29372121"/>
      <w:bookmarkStart w:id="6" w:name="_Toc37760059"/>
      <w:r w:rsidRPr="00200BAD">
        <w:t>3.1</w:t>
      </w:r>
      <w:r w:rsidRPr="00200BAD">
        <w:tab/>
        <w:t>Definitions</w:t>
      </w:r>
      <w:bookmarkEnd w:id="4"/>
      <w:bookmarkEnd w:id="5"/>
      <w:bookmarkEnd w:id="6"/>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xml:space="preserve">: </w:t>
      </w:r>
      <w:proofErr w:type="spellStart"/>
      <w:r w:rsidRPr="00200BAD">
        <w:t>center</w:t>
      </w:r>
      <w:proofErr w:type="spellEnd"/>
      <w:r w:rsidRPr="00200BAD">
        <w:t xml:space="preserve">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xml:space="preserve">: in dual connectivity, a group of serving cells associated with either the </w:t>
      </w:r>
      <w:proofErr w:type="spellStart"/>
      <w:r w:rsidRPr="00200BAD">
        <w:t>MeNB</w:t>
      </w:r>
      <w:proofErr w:type="spellEnd"/>
      <w:r w:rsidRPr="00200BAD">
        <w:t xml:space="preserve"> or the </w:t>
      </w:r>
      <w:proofErr w:type="spellStart"/>
      <w:r w:rsidRPr="00200BAD">
        <w:t>SeNB</w:t>
      </w:r>
      <w:proofErr w:type="spellEnd"/>
      <w:r w:rsidRPr="00200BAD">
        <w:t>.</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325548F4" w:rsidR="00D9378F" w:rsidRPr="00200BAD" w:rsidRDefault="00D9378F" w:rsidP="00D9378F">
      <w:r w:rsidRPr="00200BAD">
        <w:rPr>
          <w:rFonts w:eastAsia="宋体"/>
          <w:b/>
          <w:lang w:eastAsia="zh-CN"/>
        </w:rPr>
        <w:t xml:space="preserve">Conditional Handover (CHO): a </w:t>
      </w:r>
      <w:r w:rsidRPr="00200BAD">
        <w:t xml:space="preserve">handover procedure that is executed only when </w:t>
      </w:r>
      <w:del w:id="7" w:author="LTE_feMob" w:date="2020-06-12T22:04:00Z">
        <w:r w:rsidRPr="00200BAD" w:rsidDel="00DE4BF3">
          <w:delText xml:space="preserve">the configured </w:delText>
        </w:r>
      </w:del>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5GS Optimisation</w:t>
      </w:r>
      <w:r w:rsidRPr="00200BAD">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200BAD">
        <w:t>CIoT</w:t>
      </w:r>
      <w:proofErr w:type="spellEnd"/>
      <w:r w:rsidRPr="00200BAD">
        <w:t xml:space="preserve"> 5GS Optimisation is a UE that does not support User plane </w:t>
      </w:r>
      <w:proofErr w:type="spellStart"/>
      <w:r w:rsidRPr="00200BAD">
        <w:t>CIoT</w:t>
      </w:r>
      <w:proofErr w:type="spellEnd"/>
      <w:r w:rsidRPr="00200BAD">
        <w:t xml:space="preserve"> 5GS Optimisation and NG-U data transfer but may support other </w:t>
      </w:r>
      <w:proofErr w:type="spellStart"/>
      <w:r w:rsidRPr="00200BAD">
        <w:t>CIoT</w:t>
      </w:r>
      <w:proofErr w:type="spellEnd"/>
      <w:r w:rsidRPr="00200BAD">
        <w:t xml:space="preserve"> 5GS Optimisations.</w:t>
      </w:r>
    </w:p>
    <w:p w14:paraId="437CF15F"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EPS 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200BAD">
        <w:t>CIoT</w:t>
      </w:r>
      <w:proofErr w:type="spellEnd"/>
      <w:r w:rsidRPr="00200BAD">
        <w:t xml:space="preserve"> EPS optimisation is a UE that does not support User plane </w:t>
      </w:r>
      <w:proofErr w:type="spellStart"/>
      <w:r w:rsidRPr="00200BAD">
        <w:t>CIoT</w:t>
      </w:r>
      <w:proofErr w:type="spellEnd"/>
      <w:r w:rsidRPr="00200BAD">
        <w:t xml:space="preserve"> EPS optimisation and S1-U data transfer but may support other </w:t>
      </w:r>
      <w:proofErr w:type="spellStart"/>
      <w:r w:rsidRPr="00200BAD">
        <w:t>CIoT</w:t>
      </w:r>
      <w:proofErr w:type="spellEnd"/>
      <w:r w:rsidRPr="00200BAD">
        <w:t xml:space="preserve">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w:t>
      </w:r>
      <w:proofErr w:type="spellStart"/>
      <w:r w:rsidRPr="00200BAD">
        <w:t>eNB</w:t>
      </w:r>
      <w:proofErr w:type="spellEnd"/>
      <w:r w:rsidRPr="00200BAD">
        <w:t xml:space="preserve"> connection after reception of RRC message for handover and until releasing the source cell after successful random access to the target </w:t>
      </w:r>
      <w:proofErr w:type="spellStart"/>
      <w:r w:rsidRPr="00200BAD">
        <w:t>eNB</w:t>
      </w:r>
      <w:proofErr w:type="spellEnd"/>
      <w:r w:rsidRPr="00200BAD">
        <w:t>.</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proofErr w:type="spellStart"/>
      <w:r w:rsidRPr="00200BAD">
        <w:rPr>
          <w:b/>
        </w:rPr>
        <w:t>en-gNB</w:t>
      </w:r>
      <w:proofErr w:type="spellEnd"/>
      <w:r w:rsidRPr="00200BAD">
        <w:t>: as defined in TS 37.340 [76].</w:t>
      </w:r>
    </w:p>
    <w:p w14:paraId="4F72DBA4" w14:textId="77777777" w:rsidR="00D9378F" w:rsidRPr="00200BAD" w:rsidRDefault="00D9378F" w:rsidP="00D9378F">
      <w:r w:rsidRPr="00200BAD">
        <w:rPr>
          <w:b/>
          <w:bCs/>
        </w:rPr>
        <w:t>E-RAB:</w:t>
      </w:r>
      <w:r w:rsidRPr="00200BAD">
        <w:rPr>
          <w:bCs/>
        </w:rPr>
        <w:t xml:space="preserve"> </w:t>
      </w:r>
      <w:proofErr w:type="gramStart"/>
      <w:r w:rsidRPr="00200BAD">
        <w:rPr>
          <w:bCs/>
        </w:rPr>
        <w:t>an</w:t>
      </w:r>
      <w:proofErr w:type="gramEnd"/>
      <w:r w:rsidRPr="00200BAD">
        <w:rPr>
          <w:bCs/>
        </w:rPr>
        <w:t xml:space="preserve"> E-RAB uniquely identifies the concatenation of an S1 Bearer and the corresponding Data Radio Bearer</w:t>
      </w:r>
      <w:r w:rsidRPr="00200BAD">
        <w:t xml:space="preserve">. When an E-RAB exists, there is a one-to-one mapping between this E-RAB and an EPS bearer of the </w:t>
      </w:r>
      <w:proofErr w:type="gramStart"/>
      <w:r w:rsidRPr="00200BAD">
        <w:t>Non Access</w:t>
      </w:r>
      <w:proofErr w:type="gramEnd"/>
      <w:r w:rsidRPr="00200BAD">
        <w:t xml:space="preserve">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proofErr w:type="spellStart"/>
      <w:r w:rsidRPr="00200BAD">
        <w:rPr>
          <w:b/>
        </w:rPr>
        <w:lastRenderedPageBreak/>
        <w:t>FeMBMS</w:t>
      </w:r>
      <w:proofErr w:type="spellEnd"/>
      <w:r w:rsidRPr="00200BAD">
        <w:rPr>
          <w:b/>
        </w:rPr>
        <w:t xml:space="preserve">: </w:t>
      </w:r>
      <w:r w:rsidRPr="00200BAD">
        <w:t>further enhanced multimedia broadcast multicast service.</w:t>
      </w:r>
    </w:p>
    <w:p w14:paraId="33DB96B1" w14:textId="77777777" w:rsidR="00D9378F" w:rsidRPr="00200BAD" w:rsidRDefault="00D9378F" w:rsidP="00D9378F">
      <w:proofErr w:type="spellStart"/>
      <w:r w:rsidRPr="00200BAD">
        <w:rPr>
          <w:b/>
        </w:rPr>
        <w:t>FeMBMS</w:t>
      </w:r>
      <w:proofErr w:type="spellEnd"/>
      <w:r w:rsidRPr="00200BAD">
        <w:rPr>
          <w:b/>
        </w:rPr>
        <w:t>/Unicast-mixed cell</w:t>
      </w:r>
      <w:r w:rsidRPr="00200BAD">
        <w:t xml:space="preserve">: </w:t>
      </w:r>
      <w:r w:rsidRPr="00200BAD">
        <w:rPr>
          <w:lang w:eastAsia="ko-KR"/>
        </w:rPr>
        <w:t xml:space="preserve">cell supporting MBMS transmission and unicast transmission as </w:t>
      </w:r>
      <w:proofErr w:type="spellStart"/>
      <w:r w:rsidRPr="00200BAD">
        <w:rPr>
          <w:lang w:eastAsia="ko-KR"/>
        </w:rPr>
        <w:t>SCell</w:t>
      </w:r>
      <w:proofErr w:type="spellEnd"/>
      <w:r w:rsidRPr="00200BAD">
        <w:rPr>
          <w:lang w:eastAsia="ko-KR"/>
        </w:rPr>
        <w:t>.</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xml:space="preserve">: in LTE-WLAN Aggregation, a bearer whose radio protocols are located in the </w:t>
      </w:r>
      <w:proofErr w:type="spellStart"/>
      <w:r w:rsidRPr="00200BAD">
        <w:t>eNB</w:t>
      </w:r>
      <w:proofErr w:type="spellEnd"/>
      <w:r w:rsidRPr="00200BAD">
        <w:t xml:space="preserve"> only to use </w:t>
      </w:r>
      <w:proofErr w:type="spellStart"/>
      <w:r w:rsidRPr="00200BAD">
        <w:t>eNB</w:t>
      </w:r>
      <w:proofErr w:type="spellEnd"/>
      <w:r w:rsidRPr="00200BAD">
        <w:t xml:space="preserve"> radio resources only.</w:t>
      </w:r>
    </w:p>
    <w:p w14:paraId="0DC1B86A" w14:textId="77777777" w:rsidR="00D9378F" w:rsidRPr="00200BAD" w:rsidRDefault="00D9378F" w:rsidP="00D9378F">
      <w:r w:rsidRPr="00200BAD">
        <w:rPr>
          <w:b/>
        </w:rPr>
        <w:t>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w:t>
      </w:r>
      <w:proofErr w:type="spellStart"/>
      <w:r w:rsidRPr="00200BAD">
        <w:rPr>
          <w:b/>
        </w:rPr>
        <w:t>SeNB</w:t>
      </w:r>
      <w:proofErr w:type="spellEnd"/>
      <w:r w:rsidRPr="00200BAD">
        <w:rPr>
          <w:b/>
        </w:rPr>
        <w:t xml:space="preserve"> change</w:t>
      </w:r>
      <w:r w:rsidRPr="00200BAD">
        <w:t xml:space="preserve">: maintaining source </w:t>
      </w:r>
      <w:proofErr w:type="spellStart"/>
      <w:r w:rsidRPr="00200BAD">
        <w:t>eNB</w:t>
      </w:r>
      <w:proofErr w:type="spellEnd"/>
      <w:r w:rsidRPr="00200BAD">
        <w:t>/</w:t>
      </w:r>
      <w:proofErr w:type="spellStart"/>
      <w:r w:rsidRPr="00200BAD">
        <w:t>SeNB</w:t>
      </w:r>
      <w:proofErr w:type="spellEnd"/>
      <w:r w:rsidRPr="00200BAD">
        <w:t xml:space="preserve"> connection after reception of RRC message for handover or change of </w:t>
      </w:r>
      <w:proofErr w:type="spellStart"/>
      <w:r w:rsidRPr="00200BAD">
        <w:t>SeNB</w:t>
      </w:r>
      <w:proofErr w:type="spellEnd"/>
      <w:r w:rsidRPr="00200BAD">
        <w:t xml:space="preserve"> before the initial uplink transmission to the target </w:t>
      </w:r>
      <w:proofErr w:type="spellStart"/>
      <w:r w:rsidRPr="00200BAD">
        <w:t>eNB</w:t>
      </w:r>
      <w:proofErr w:type="spellEnd"/>
      <w:r w:rsidRPr="00200BAD">
        <w:t xml:space="preserve"> during handover or change of </w:t>
      </w:r>
      <w:proofErr w:type="spellStart"/>
      <w:r w:rsidRPr="00200BAD">
        <w:t>SeNB</w:t>
      </w:r>
      <w:proofErr w:type="spellEnd"/>
      <w:r w:rsidRPr="00200BAD">
        <w:t>.</w:t>
      </w:r>
    </w:p>
    <w:p w14:paraId="3E0C96AB" w14:textId="77777777" w:rsidR="00D9378F" w:rsidRPr="00200BAD" w:rsidRDefault="00D9378F" w:rsidP="00D9378F">
      <w:r w:rsidRPr="00200BAD">
        <w:rPr>
          <w:b/>
        </w:rPr>
        <w:t>Master Cell Group</w:t>
      </w:r>
      <w:r w:rsidRPr="00200BAD">
        <w:t xml:space="preserve">: in dual connectivity, a group of serving cells associated with the </w:t>
      </w:r>
      <w:proofErr w:type="spellStart"/>
      <w:r w:rsidRPr="00200BAD">
        <w:t>MeNB</w:t>
      </w:r>
      <w:proofErr w:type="spellEnd"/>
      <w:r w:rsidRPr="00200BAD">
        <w:t xml:space="preserve">, comprising of the </w:t>
      </w:r>
      <w:proofErr w:type="spellStart"/>
      <w:r w:rsidRPr="00200BAD">
        <w:t>PCell</w:t>
      </w:r>
      <w:proofErr w:type="spellEnd"/>
      <w:r w:rsidRPr="00200BAD">
        <w:t xml:space="preserve"> and optionally one or more </w:t>
      </w:r>
      <w:proofErr w:type="spellStart"/>
      <w:r w:rsidRPr="00200BAD">
        <w:t>SCells</w:t>
      </w:r>
      <w:proofErr w:type="spellEnd"/>
      <w:r w:rsidRPr="00200BAD">
        <w:t>.</w:t>
      </w:r>
    </w:p>
    <w:p w14:paraId="03FCED40" w14:textId="77777777" w:rsidR="00D9378F" w:rsidRPr="00200BAD" w:rsidRDefault="00D9378F" w:rsidP="00D9378F">
      <w:r w:rsidRPr="00200BAD">
        <w:rPr>
          <w:b/>
        </w:rPr>
        <w:t xml:space="preserve">Master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xml:space="preserve">: in dual connectivity, a bearer whose radio protocols are only located in the </w:t>
      </w:r>
      <w:proofErr w:type="spellStart"/>
      <w:r w:rsidRPr="00200BAD">
        <w:t>MeNB</w:t>
      </w:r>
      <w:proofErr w:type="spellEnd"/>
      <w:r w:rsidRPr="00200BAD">
        <w:t xml:space="preserve"> to use </w:t>
      </w:r>
      <w:proofErr w:type="spellStart"/>
      <w:r w:rsidRPr="00200BAD">
        <w:t>MeNB</w:t>
      </w:r>
      <w:proofErr w:type="spellEnd"/>
      <w:r w:rsidRPr="00200BAD">
        <w:t xml:space="preserve">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ng-</w:t>
      </w:r>
      <w:proofErr w:type="spellStart"/>
      <w:r w:rsidRPr="00200BAD">
        <w:rPr>
          <w:b/>
          <w:lang w:eastAsia="zh-CN"/>
        </w:rPr>
        <w:t>eNB</w:t>
      </w:r>
      <w:proofErr w:type="spellEnd"/>
      <w:r w:rsidRPr="00200BAD">
        <w:rPr>
          <w:b/>
          <w:lang w:eastAsia="zh-CN"/>
        </w:rPr>
        <w:t xml:space="preserve">: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 xml:space="preserve">NR </w:t>
      </w:r>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w:t>
      </w:r>
      <w:proofErr w:type="spellStart"/>
      <w:r w:rsidRPr="00200BAD">
        <w:t>P</w:t>
      </w:r>
      <w:r w:rsidRPr="00200BAD">
        <w:rPr>
          <w:lang w:eastAsia="zh-CN"/>
        </w:rPr>
        <w:t>C</w:t>
      </w:r>
      <w:r w:rsidRPr="00200BAD">
        <w:t>ell</w:t>
      </w:r>
      <w:proofErr w:type="spellEnd"/>
      <w:r w:rsidRPr="00200BAD">
        <w:t xml:space="preserve"> whose PUCCH signalling is associated with th</w:t>
      </w:r>
      <w:r w:rsidRPr="00200BAD">
        <w:rPr>
          <w:lang w:eastAsia="zh-CN"/>
        </w:rPr>
        <w:t>e</w:t>
      </w:r>
      <w:r w:rsidRPr="00200BAD">
        <w:t xml:space="preserve"> PUCCH</w:t>
      </w:r>
      <w:r w:rsidRPr="00200BAD">
        <w:rPr>
          <w:lang w:eastAsia="zh-CN"/>
        </w:rPr>
        <w:t xml:space="preserve"> on </w:t>
      </w:r>
      <w:proofErr w:type="spellStart"/>
      <w:r w:rsidRPr="00200BAD">
        <w:rPr>
          <w:lang w:eastAsia="zh-CN"/>
        </w:rPr>
        <w:t>PCell</w:t>
      </w:r>
      <w:proofErr w:type="spellEnd"/>
      <w:r w:rsidRPr="00200BAD">
        <w:rPr>
          <w:lang w:eastAsia="zh-CN"/>
        </w:rPr>
        <w:t>.</w:t>
      </w:r>
    </w:p>
    <w:p w14:paraId="5387216F" w14:textId="77777777" w:rsidR="00D9378F" w:rsidRPr="00200BAD" w:rsidRDefault="00D9378F" w:rsidP="00D9378F">
      <w:r w:rsidRPr="00200BAD">
        <w:rPr>
          <w:b/>
        </w:rPr>
        <w:lastRenderedPageBreak/>
        <w:t>Primary Timing Advance Group</w:t>
      </w:r>
      <w:r w:rsidRPr="00200BAD">
        <w:t xml:space="preserve">: Timing Advance Group containing the </w:t>
      </w:r>
      <w:proofErr w:type="spellStart"/>
      <w:r w:rsidRPr="00200BAD">
        <w:t>PCell</w:t>
      </w:r>
      <w:proofErr w:type="spellEnd"/>
      <w:r w:rsidRPr="00200BAD">
        <w:t xml:space="preserve">. In this specification, Primary Timing Advance Group refers also to Timing Advance Group containing the </w:t>
      </w:r>
      <w:proofErr w:type="spellStart"/>
      <w:r w:rsidRPr="00200BAD">
        <w:t>PSCell</w:t>
      </w:r>
      <w:proofErr w:type="spellEnd"/>
      <w:r w:rsidRPr="00200BAD">
        <w:t xml:space="preserve">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proofErr w:type="spellStart"/>
      <w:r w:rsidRPr="00200BAD">
        <w:rPr>
          <w:b/>
        </w:rPr>
        <w:t>ProSe</w:t>
      </w:r>
      <w:proofErr w:type="spellEnd"/>
      <w:r w:rsidRPr="00200BAD">
        <w:rPr>
          <w:b/>
        </w:rPr>
        <w:t xml:space="preserv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proofErr w:type="spellStart"/>
      <w:r w:rsidRPr="00200BAD">
        <w:rPr>
          <w:b/>
        </w:rPr>
        <w:t>ProSe</w:t>
      </w:r>
      <w:proofErr w:type="spellEnd"/>
      <w:r w:rsidRPr="00200BAD">
        <w:rPr>
          <w:b/>
        </w:rPr>
        <w:t xml:space="preserv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proofErr w:type="spellStart"/>
      <w:r w:rsidRPr="00200BAD">
        <w:rPr>
          <w:b/>
        </w:rPr>
        <w:t>ProSe</w:t>
      </w:r>
      <w:proofErr w:type="spellEnd"/>
      <w:r w:rsidRPr="00200BAD">
        <w:rPr>
          <w:b/>
        </w:rPr>
        <w:t xml:space="preserve"> UE-to-Network Relay Selection:</w:t>
      </w:r>
      <w:r w:rsidRPr="00200BAD">
        <w:t xml:space="preserve"> Process of identifying a potential </w:t>
      </w:r>
      <w:proofErr w:type="spellStart"/>
      <w:r w:rsidRPr="00200BAD">
        <w:t>ProSe</w:t>
      </w:r>
      <w:proofErr w:type="spellEnd"/>
      <w:r w:rsidRPr="00200BAD">
        <w:t xml:space="preserve"> UE-to Network Relay, which can be used for connectivity services (e.g. to communicate with a PDN).</w:t>
      </w:r>
    </w:p>
    <w:p w14:paraId="4A495BF4" w14:textId="77777777" w:rsidR="00D9378F" w:rsidRPr="00200BAD" w:rsidRDefault="00D9378F" w:rsidP="00D9378F">
      <w:proofErr w:type="spellStart"/>
      <w:r w:rsidRPr="00200BAD">
        <w:rPr>
          <w:b/>
        </w:rPr>
        <w:t>ProSe</w:t>
      </w:r>
      <w:proofErr w:type="spellEnd"/>
      <w:r w:rsidRPr="00200BAD">
        <w:rPr>
          <w:b/>
        </w:rPr>
        <w:t xml:space="preserve"> UE-to-Network Relay Reselection:</w:t>
      </w:r>
      <w:r w:rsidRPr="00200BAD">
        <w:t xml:space="preserve"> process of changing previously selected </w:t>
      </w:r>
      <w:proofErr w:type="spellStart"/>
      <w:r w:rsidRPr="00200BAD">
        <w:t>ProSe</w:t>
      </w:r>
      <w:proofErr w:type="spellEnd"/>
      <w:r w:rsidRPr="00200BAD">
        <w:t xml:space="preserve"> UE-to-Network Relay and identifying potential a new </w:t>
      </w:r>
      <w:proofErr w:type="spellStart"/>
      <w:r w:rsidRPr="00200BAD">
        <w:t>ProSe</w:t>
      </w:r>
      <w:proofErr w:type="spellEnd"/>
      <w:r w:rsidRPr="00200BAD">
        <w:t xml:space="preserve"> UE-to-Network Relay, which can be </w:t>
      </w:r>
      <w:proofErr w:type="spellStart"/>
      <w:r w:rsidRPr="00200BAD">
        <w:t>be</w:t>
      </w:r>
      <w:proofErr w:type="spellEnd"/>
      <w:r w:rsidRPr="00200BAD">
        <w:t xml:space="preserve"> used for connectivity services (e.g. to communicate with PDN).</w:t>
      </w:r>
    </w:p>
    <w:p w14:paraId="7B598384" w14:textId="77777777" w:rsidR="00D9378F" w:rsidRPr="00200BAD" w:rsidRDefault="00D9378F" w:rsidP="00D9378F">
      <w:r w:rsidRPr="00200BAD">
        <w:rPr>
          <w:b/>
        </w:rPr>
        <w:t xml:space="preserve">Public Safety </w:t>
      </w:r>
      <w:proofErr w:type="spellStart"/>
      <w:r w:rsidRPr="00200BAD">
        <w:rPr>
          <w:b/>
        </w:rPr>
        <w:t>ProSe</w:t>
      </w:r>
      <w:proofErr w:type="spellEnd"/>
      <w:r w:rsidRPr="00200BAD">
        <w:rPr>
          <w:b/>
        </w:rPr>
        <w:t xml:space="preserve"> Carrier:</w:t>
      </w:r>
      <w:r w:rsidRPr="00200BAD">
        <w:t xml:space="preserve"> carrier frequency for public safety </w:t>
      </w:r>
      <w:proofErr w:type="spellStart"/>
      <w:r w:rsidRPr="00200BAD">
        <w:t>sidelink</w:t>
      </w:r>
      <w:proofErr w:type="spellEnd"/>
      <w:r w:rsidRPr="00200BAD">
        <w:t xml:space="preserve"> communication</w:t>
      </w:r>
      <w:r w:rsidRPr="00200BAD">
        <w:rPr>
          <w:rFonts w:eastAsia="宋体"/>
          <w:lang w:eastAsia="zh-CN"/>
        </w:rPr>
        <w:t xml:space="preserve"> and public safety </w:t>
      </w:r>
      <w:proofErr w:type="spellStart"/>
      <w:r w:rsidRPr="00200BAD">
        <w:rPr>
          <w:rFonts w:eastAsia="宋体"/>
          <w:lang w:eastAsia="zh-CN"/>
        </w:rPr>
        <w:t>sidelink</w:t>
      </w:r>
      <w:proofErr w:type="spellEnd"/>
      <w:r w:rsidRPr="00200BAD">
        <w:rPr>
          <w:rFonts w:eastAsia="宋体"/>
          <w:lang w:eastAsia="zh-CN"/>
        </w:rPr>
        <w:t xml:space="preserve">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 xml:space="preserve">PUCCH </w:t>
      </w:r>
      <w:proofErr w:type="spellStart"/>
      <w:r w:rsidRPr="00200BAD">
        <w:rPr>
          <w:b/>
        </w:rPr>
        <w:t>SCell</w:t>
      </w:r>
      <w:proofErr w:type="spellEnd"/>
      <w:r w:rsidRPr="00200BAD">
        <w:rPr>
          <w:b/>
        </w:rPr>
        <w:t>:</w:t>
      </w:r>
      <w:r w:rsidRPr="00200BAD">
        <w:t xml:space="preserve"> </w:t>
      </w:r>
      <w:proofErr w:type="gramStart"/>
      <w:r w:rsidRPr="00200BAD">
        <w:t>a</w:t>
      </w:r>
      <w:proofErr w:type="gramEnd"/>
      <w:r w:rsidRPr="00200BAD">
        <w:t xml:space="preserve"> Secondary Cell configured with PUCCH.</w:t>
      </w:r>
    </w:p>
    <w:p w14:paraId="4427AE2C" w14:textId="77777777" w:rsidR="00D9378F" w:rsidRPr="00200BAD" w:rsidRDefault="00D9378F" w:rsidP="00D9378F">
      <w:r w:rsidRPr="00200BAD">
        <w:rPr>
          <w:b/>
        </w:rPr>
        <w:t>RACH-less HO/</w:t>
      </w:r>
      <w:proofErr w:type="spellStart"/>
      <w:r w:rsidRPr="00200BAD">
        <w:rPr>
          <w:b/>
        </w:rPr>
        <w:t>SeNB</w:t>
      </w:r>
      <w:proofErr w:type="spellEnd"/>
      <w:r w:rsidRPr="00200BAD">
        <w:rPr>
          <w:b/>
        </w:rPr>
        <w:t xml:space="preserve"> change</w:t>
      </w:r>
      <w:r w:rsidRPr="00200BAD">
        <w:t xml:space="preserve">: skipping random access procedure during handover or change of </w:t>
      </w:r>
      <w:proofErr w:type="spellStart"/>
      <w:r w:rsidRPr="00200BAD">
        <w:t>SeNB</w:t>
      </w:r>
      <w:proofErr w:type="spellEnd"/>
      <w:r w:rsidRPr="00200BAD">
        <w:t>.</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proofErr w:type="gramStart"/>
      <w:r w:rsidRPr="00200BAD">
        <w:t>a</w:t>
      </w:r>
      <w:proofErr w:type="gramEnd"/>
      <w:r w:rsidRPr="00200BAD">
        <w:t xml:space="preserve"> </w:t>
      </w:r>
      <w:proofErr w:type="spellStart"/>
      <w:r w:rsidRPr="00200BAD">
        <w:t>ProSe</w:t>
      </w:r>
      <w:proofErr w:type="spellEnd"/>
      <w:r w:rsidRPr="00200BAD">
        <w:t xml:space="preserve">-enabled Public Safety UE, that communicates with a PDN via a </w:t>
      </w:r>
      <w:proofErr w:type="spellStart"/>
      <w:r w:rsidRPr="00200BAD">
        <w:t>ProSe</w:t>
      </w:r>
      <w:proofErr w:type="spellEnd"/>
      <w:r w:rsidRPr="00200BAD">
        <w:t xml:space="preserve"> UE-to-Network Relay.</w:t>
      </w:r>
    </w:p>
    <w:p w14:paraId="7A2F511F" w14:textId="77777777" w:rsidR="00D9378F" w:rsidRPr="00200BAD" w:rsidRDefault="00D9378F" w:rsidP="00D9378F">
      <w:r w:rsidRPr="00200BAD">
        <w:rPr>
          <w:b/>
        </w:rPr>
        <w:t>SCG bearer</w:t>
      </w:r>
      <w:r w:rsidRPr="00200BAD">
        <w:t xml:space="preserve">: in dual connectivity, a bearer whose radio protocols are only located in the </w:t>
      </w:r>
      <w:proofErr w:type="spellStart"/>
      <w:r w:rsidRPr="00200BAD">
        <w:t>SeNB</w:t>
      </w:r>
      <w:proofErr w:type="spellEnd"/>
      <w:r w:rsidRPr="00200BAD">
        <w:t xml:space="preserve"> to use </w:t>
      </w:r>
      <w:proofErr w:type="spellStart"/>
      <w:r w:rsidRPr="00200BAD">
        <w:t>SeNB</w:t>
      </w:r>
      <w:proofErr w:type="spellEnd"/>
      <w:r w:rsidRPr="00200BAD">
        <w:t xml:space="preserve"> resources.</w:t>
      </w:r>
    </w:p>
    <w:p w14:paraId="04480847" w14:textId="77777777" w:rsidR="00D9378F" w:rsidRPr="00200BAD" w:rsidRDefault="00D9378F" w:rsidP="00D9378F">
      <w:r w:rsidRPr="00200BAD">
        <w:rPr>
          <w:b/>
        </w:rPr>
        <w:t>Secondary Cell Group</w:t>
      </w:r>
      <w:r w:rsidRPr="00200BAD">
        <w:t xml:space="preserve">: in dual connectivity, a group of serving cells associated with the </w:t>
      </w:r>
      <w:proofErr w:type="spellStart"/>
      <w:r w:rsidRPr="00200BAD">
        <w:t>SeNB</w:t>
      </w:r>
      <w:proofErr w:type="spellEnd"/>
      <w:r w:rsidRPr="00200BAD">
        <w:t xml:space="preserve">, comprising of </w:t>
      </w:r>
      <w:proofErr w:type="spellStart"/>
      <w:r w:rsidRPr="00200BAD">
        <w:t>PSCell</w:t>
      </w:r>
      <w:proofErr w:type="spellEnd"/>
      <w:r w:rsidRPr="00200BAD">
        <w:t xml:space="preserve"> and optionally one or more </w:t>
      </w:r>
      <w:proofErr w:type="spellStart"/>
      <w:r w:rsidRPr="00200BAD">
        <w:t>SCells</w:t>
      </w:r>
      <w:proofErr w:type="spellEnd"/>
      <w:r w:rsidRPr="00200BAD">
        <w:t>.</w:t>
      </w:r>
    </w:p>
    <w:p w14:paraId="5A724290" w14:textId="77777777" w:rsidR="00D9378F" w:rsidRPr="00200BAD" w:rsidRDefault="00D9378F" w:rsidP="00D9378F">
      <w:r w:rsidRPr="00200BAD">
        <w:rPr>
          <w:b/>
        </w:rPr>
        <w:t xml:space="preserve">Secondary </w:t>
      </w:r>
      <w:proofErr w:type="spellStart"/>
      <w:r w:rsidRPr="00200BAD">
        <w:rPr>
          <w:b/>
        </w:rPr>
        <w:t>eNB</w:t>
      </w:r>
      <w:proofErr w:type="spellEnd"/>
      <w:r w:rsidRPr="00200BAD">
        <w:t xml:space="preserve">: in dual connectivity, the </w:t>
      </w:r>
      <w:proofErr w:type="spellStart"/>
      <w:r w:rsidRPr="00200BAD">
        <w:t>eNB</w:t>
      </w:r>
      <w:proofErr w:type="spellEnd"/>
      <w:r w:rsidRPr="00200BAD">
        <w:t xml:space="preserve"> that is providing additional radio resources for the UE but is not the Master </w:t>
      </w:r>
      <w:proofErr w:type="spellStart"/>
      <w:r w:rsidRPr="00200BAD">
        <w:t>eNB</w:t>
      </w:r>
      <w:proofErr w:type="spellEnd"/>
      <w:r w:rsidRPr="00200BAD">
        <w:t>.</w:t>
      </w:r>
    </w:p>
    <w:p w14:paraId="6C70860C" w14:textId="77777777" w:rsidR="00D9378F" w:rsidRPr="00200BAD" w:rsidRDefault="00D9378F" w:rsidP="00D9378F">
      <w:r w:rsidRPr="00200BAD">
        <w:rPr>
          <w:b/>
          <w:bCs/>
        </w:rPr>
        <w:t>Secondary PUCCH group</w:t>
      </w:r>
      <w:r w:rsidRPr="00200BAD">
        <w:rPr>
          <w:b/>
        </w:rPr>
        <w:t xml:space="preserve">: </w:t>
      </w:r>
      <w:r w:rsidRPr="00200BAD">
        <w:t xml:space="preserve">a group of </w:t>
      </w:r>
      <w:proofErr w:type="spellStart"/>
      <w:r w:rsidRPr="00200BAD">
        <w:t>SCells</w:t>
      </w:r>
      <w:proofErr w:type="spellEnd"/>
      <w:r w:rsidRPr="00200BAD">
        <w:t xml:space="preserve"> whose PUCCH signalling is associated with the PUCCH on the PUCCH </w:t>
      </w:r>
      <w:proofErr w:type="spellStart"/>
      <w:r w:rsidRPr="00200BAD">
        <w:t>SCell</w:t>
      </w:r>
      <w:proofErr w:type="spellEnd"/>
      <w:r w:rsidRPr="00200BAD">
        <w:t>.</w:t>
      </w:r>
    </w:p>
    <w:p w14:paraId="33D35E3D" w14:textId="77777777" w:rsidR="00D9378F" w:rsidRPr="00200BAD" w:rsidRDefault="00D9378F" w:rsidP="00D9378F">
      <w:r w:rsidRPr="00200BAD">
        <w:rPr>
          <w:b/>
        </w:rPr>
        <w:t>Secondary Timing Advance Group</w:t>
      </w:r>
      <w:r w:rsidRPr="00200BAD">
        <w:t xml:space="preserve">: Timing Advance Group containing neither the </w:t>
      </w:r>
      <w:proofErr w:type="spellStart"/>
      <w:r w:rsidRPr="00200BAD">
        <w:t>PCell</w:t>
      </w:r>
      <w:proofErr w:type="spellEnd"/>
      <w:r w:rsidRPr="00200BAD">
        <w:t xml:space="preserve"> nor </w:t>
      </w:r>
      <w:proofErr w:type="spellStart"/>
      <w:r w:rsidRPr="00200BAD">
        <w:t>PSCell</w:t>
      </w:r>
      <w:proofErr w:type="spellEnd"/>
      <w:r w:rsidRPr="00200BAD">
        <w:t>.</w:t>
      </w:r>
    </w:p>
    <w:p w14:paraId="4ED328F2" w14:textId="77777777" w:rsidR="00D9378F" w:rsidRPr="00200BAD" w:rsidRDefault="00D9378F" w:rsidP="00D9378F">
      <w:r w:rsidRPr="00200BAD">
        <w:rPr>
          <w:b/>
        </w:rPr>
        <w:t>Short Processing Time</w:t>
      </w:r>
      <w:r w:rsidRPr="00200BAD">
        <w:t xml:space="preserve">: For 1 </w:t>
      </w:r>
      <w:proofErr w:type="spellStart"/>
      <w:r w:rsidRPr="00200BAD">
        <w:t>ms</w:t>
      </w:r>
      <w:proofErr w:type="spellEnd"/>
      <w:r w:rsidRPr="00200BAD">
        <w:t xml:space="preserve">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w:t>
      </w:r>
      <w:proofErr w:type="spellStart"/>
      <w:r w:rsidRPr="00200BAD">
        <w:t>subslot</w:t>
      </w:r>
      <w:proofErr w:type="spellEnd"/>
      <w:r w:rsidRPr="00200BAD">
        <w:t>.</w:t>
      </w:r>
    </w:p>
    <w:p w14:paraId="65571DA8" w14:textId="77777777" w:rsidR="00D9378F" w:rsidRPr="00200BAD" w:rsidRDefault="00D9378F" w:rsidP="00D9378F">
      <w:proofErr w:type="spellStart"/>
      <w:r w:rsidRPr="00200BAD">
        <w:rPr>
          <w:b/>
        </w:rPr>
        <w:t>Sidelink</w:t>
      </w:r>
      <w:proofErr w:type="spellEnd"/>
      <w:r w:rsidRPr="00200BAD">
        <w:t xml:space="preserve">: UE to UE interface for </w:t>
      </w:r>
      <w:proofErr w:type="spellStart"/>
      <w:r w:rsidRPr="00200BAD">
        <w:t>sidelink</w:t>
      </w:r>
      <w:proofErr w:type="spellEnd"/>
      <w:r w:rsidRPr="00200BAD">
        <w:t xml:space="preserve"> communication, V2X </w:t>
      </w:r>
      <w:proofErr w:type="spellStart"/>
      <w:r w:rsidRPr="00200BAD">
        <w:t>sidelink</w:t>
      </w:r>
      <w:proofErr w:type="spellEnd"/>
      <w:r w:rsidRPr="00200BAD">
        <w:t xml:space="preserve"> communication and </w:t>
      </w:r>
      <w:proofErr w:type="spellStart"/>
      <w:r w:rsidRPr="00200BAD">
        <w:t>sidelink</w:t>
      </w:r>
      <w:proofErr w:type="spellEnd"/>
      <w:r w:rsidRPr="00200BAD">
        <w:t xml:space="preserve"> discovery. The </w:t>
      </w:r>
      <w:proofErr w:type="spellStart"/>
      <w:r w:rsidRPr="00200BAD">
        <w:t>Sidelink</w:t>
      </w:r>
      <w:proofErr w:type="spellEnd"/>
      <w:r w:rsidRPr="00200BAD">
        <w:t xml:space="preserve"> corresponds to the PC5 interface as defined in TS 23.303 [62].</w:t>
      </w:r>
    </w:p>
    <w:p w14:paraId="5A199CFB" w14:textId="77777777" w:rsidR="00D9378F" w:rsidRPr="00200BAD" w:rsidRDefault="00D9378F" w:rsidP="00D9378F">
      <w:proofErr w:type="spellStart"/>
      <w:r w:rsidRPr="00200BAD">
        <w:rPr>
          <w:b/>
        </w:rPr>
        <w:t>Sidelink</w:t>
      </w:r>
      <w:proofErr w:type="spellEnd"/>
      <w:r w:rsidRPr="00200BAD">
        <w:rPr>
          <w:b/>
        </w:rPr>
        <w:t xml:space="preserve"> Control period</w:t>
      </w:r>
      <w:r w:rsidRPr="00200BAD">
        <w:t xml:space="preserve">: period over which resources are allocated in a cell for </w:t>
      </w:r>
      <w:proofErr w:type="spellStart"/>
      <w:r w:rsidRPr="00200BAD">
        <w:t>sidelink</w:t>
      </w:r>
      <w:proofErr w:type="spellEnd"/>
      <w:r w:rsidRPr="00200BAD">
        <w:t xml:space="preserve"> control information and </w:t>
      </w:r>
      <w:proofErr w:type="spellStart"/>
      <w:r w:rsidRPr="00200BAD">
        <w:rPr>
          <w:rFonts w:eastAsia="Malgun Gothic"/>
          <w:lang w:eastAsia="ko-KR"/>
        </w:rPr>
        <w:t>s</w:t>
      </w:r>
      <w:r w:rsidRPr="00200BAD">
        <w:t>idelink</w:t>
      </w:r>
      <w:proofErr w:type="spellEnd"/>
      <w:r w:rsidRPr="00200BAD">
        <w:t xml:space="preserve"> </w:t>
      </w:r>
      <w:r w:rsidRPr="00200BAD">
        <w:rPr>
          <w:rFonts w:eastAsia="Malgun Gothic"/>
          <w:lang w:eastAsia="ko-KR"/>
        </w:rPr>
        <w:t>d</w:t>
      </w:r>
      <w:r w:rsidRPr="00200BAD">
        <w:t xml:space="preserve">ata transmissions. The </w:t>
      </w:r>
      <w:proofErr w:type="spellStart"/>
      <w:r w:rsidRPr="00200BAD">
        <w:t>Sidelink</w:t>
      </w:r>
      <w:proofErr w:type="spellEnd"/>
      <w:r w:rsidRPr="00200BAD">
        <w:t xml:space="preserve"> Control period corresponds to the PSCCH period as defined in TS 36.213 [6].</w:t>
      </w:r>
    </w:p>
    <w:p w14:paraId="23A8390E" w14:textId="77777777" w:rsidR="00D9378F" w:rsidRPr="00200BAD" w:rsidRDefault="00D9378F" w:rsidP="00D9378F">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 xml:space="preserve">AS functionality enabling </w:t>
      </w:r>
      <w:proofErr w:type="spellStart"/>
      <w:r w:rsidRPr="00200BAD">
        <w:t>ProSe</w:t>
      </w:r>
      <w:proofErr w:type="spellEnd"/>
      <w:r w:rsidRPr="00200BAD">
        <w:t xml:space="preserv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w:t>
      </w:r>
      <w:proofErr w:type="spellStart"/>
      <w:r w:rsidRPr="00200BAD">
        <w:rPr>
          <w:lang w:eastAsia="zh-CN"/>
        </w:rPr>
        <w:t>sidelink</w:t>
      </w:r>
      <w:proofErr w:type="spellEnd"/>
      <w:r w:rsidRPr="00200BAD">
        <w:rPr>
          <w:lang w:eastAsia="zh-CN"/>
        </w:rPr>
        <w:t xml:space="preserve"> communication" without "V2X" prefix only concerns PS unless specifically stated otherwise.</w:t>
      </w:r>
    </w:p>
    <w:p w14:paraId="07A188D5" w14:textId="77777777" w:rsidR="00D9378F" w:rsidRPr="00200BAD" w:rsidRDefault="00D9378F" w:rsidP="00D9378F">
      <w:proofErr w:type="spellStart"/>
      <w:r w:rsidRPr="00200BAD">
        <w:rPr>
          <w:b/>
        </w:rPr>
        <w:t>Sidelink</w:t>
      </w:r>
      <w:proofErr w:type="spellEnd"/>
      <w:r w:rsidRPr="00200BAD">
        <w:rPr>
          <w:b/>
          <w:lang w:eastAsia="ko-KR"/>
        </w:rPr>
        <w:t xml:space="preserve"> discovery</w:t>
      </w:r>
      <w:r w:rsidRPr="00200BAD">
        <w:t xml:space="preserve">: AS functionality enabling </w:t>
      </w:r>
      <w:proofErr w:type="spellStart"/>
      <w:r w:rsidRPr="00200BAD">
        <w:t>ProSe</w:t>
      </w:r>
      <w:proofErr w:type="spellEnd"/>
      <w:r w:rsidRPr="00200BAD">
        <w:t xml:space="preserv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xml:space="preserve">: in dual connectivity, a bearer whose radio protocols are located in both the </w:t>
      </w:r>
      <w:proofErr w:type="spellStart"/>
      <w:r w:rsidRPr="00200BAD">
        <w:t>MeNB</w:t>
      </w:r>
      <w:proofErr w:type="spellEnd"/>
      <w:r w:rsidRPr="00200BAD">
        <w:t xml:space="preserve"> and the </w:t>
      </w:r>
      <w:proofErr w:type="spellStart"/>
      <w:r w:rsidRPr="00200BAD">
        <w:t>SeNB</w:t>
      </w:r>
      <w:proofErr w:type="spellEnd"/>
      <w:r w:rsidRPr="00200BAD">
        <w:t xml:space="preserve"> to use both </w:t>
      </w:r>
      <w:proofErr w:type="spellStart"/>
      <w:r w:rsidRPr="00200BAD">
        <w:t>MeNB</w:t>
      </w:r>
      <w:proofErr w:type="spellEnd"/>
      <w:r w:rsidRPr="00200BAD">
        <w:t xml:space="preserve"> and </w:t>
      </w:r>
      <w:proofErr w:type="spellStart"/>
      <w:r w:rsidRPr="00200BAD">
        <w:t>SeNB</w:t>
      </w:r>
      <w:proofErr w:type="spellEnd"/>
      <w:r w:rsidRPr="00200BAD">
        <w:t xml:space="preserve"> resources.</w:t>
      </w:r>
    </w:p>
    <w:p w14:paraId="5368B654" w14:textId="77777777" w:rsidR="00D9378F" w:rsidRPr="00200BAD" w:rsidRDefault="00D9378F" w:rsidP="00D9378F">
      <w:r w:rsidRPr="00200BAD">
        <w:rPr>
          <w:b/>
        </w:rPr>
        <w:lastRenderedPageBreak/>
        <w:t>Split LWA bearer</w:t>
      </w:r>
      <w:r w:rsidRPr="00200BAD">
        <w:t xml:space="preserve">: in LTE-WLAN Aggregation, a bearer whose radio protocols are located in both the </w:t>
      </w:r>
      <w:proofErr w:type="spellStart"/>
      <w:r w:rsidRPr="00200BAD">
        <w:t>eNB</w:t>
      </w:r>
      <w:proofErr w:type="spellEnd"/>
      <w:r w:rsidRPr="00200BAD">
        <w:t xml:space="preserve"> and the WLAN to use both </w:t>
      </w:r>
      <w:proofErr w:type="spellStart"/>
      <w:r w:rsidRPr="00200BAD">
        <w:t>eNB</w:t>
      </w:r>
      <w:proofErr w:type="spellEnd"/>
      <w:r w:rsidRPr="00200BAD">
        <w:t xml:space="preserve"> and WLAN radio resources.</w:t>
      </w:r>
    </w:p>
    <w:p w14:paraId="7327A714" w14:textId="77777777" w:rsidR="00D9378F" w:rsidRPr="00200BAD" w:rsidRDefault="00D9378F" w:rsidP="00D9378F">
      <w:r w:rsidRPr="00200BAD">
        <w:rPr>
          <w:b/>
        </w:rPr>
        <w:t>Switched LWA bearer</w:t>
      </w:r>
      <w:r w:rsidRPr="00200BAD">
        <w:t xml:space="preserve">: in LTE-WLAN Aggregation, a bearer whose radio protocols are located in both the </w:t>
      </w:r>
      <w:proofErr w:type="spellStart"/>
      <w:r w:rsidRPr="00200BAD">
        <w:t>eNB</w:t>
      </w:r>
      <w:proofErr w:type="spellEnd"/>
      <w:r w:rsidRPr="00200BAD">
        <w:t xml:space="preserve">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 xml:space="preserve">V2X </w:t>
      </w:r>
      <w:proofErr w:type="spellStart"/>
      <w:r w:rsidRPr="00200BAD">
        <w:rPr>
          <w:b/>
          <w:lang w:eastAsia="zh-CN"/>
        </w:rPr>
        <w:t>s</w:t>
      </w:r>
      <w:r w:rsidRPr="00200BAD">
        <w:rPr>
          <w:b/>
        </w:rPr>
        <w:t>idelink</w:t>
      </w:r>
      <w:proofErr w:type="spellEnd"/>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xml:space="preserve">: the logical node that terminates the </w:t>
      </w:r>
      <w:proofErr w:type="spellStart"/>
      <w:r w:rsidRPr="00200BAD">
        <w:t>Xw</w:t>
      </w:r>
      <w:proofErr w:type="spellEnd"/>
      <w:r w:rsidRPr="00200BAD">
        <w:t xml:space="preserve">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8" w:name="_Toc20402801"/>
      <w:bookmarkStart w:id="9" w:name="_Toc29372307"/>
      <w:bookmarkStart w:id="10" w:name="_Toc37760255"/>
      <w:r w:rsidRPr="00200BAD">
        <w:t>10.1.2</w:t>
      </w:r>
      <w:r w:rsidRPr="00200BAD">
        <w:tab/>
        <w:t>Mobility Management in ECM-CONNECTED/CM-CONNECTED</w:t>
      </w:r>
      <w:bookmarkEnd w:id="8"/>
      <w:bookmarkEnd w:id="9"/>
      <w:bookmarkEnd w:id="10"/>
    </w:p>
    <w:p w14:paraId="4B23497B" w14:textId="77777777" w:rsidR="00D9378F" w:rsidRPr="00200BAD" w:rsidRDefault="00D9378F" w:rsidP="00D9378F">
      <w:pPr>
        <w:pStyle w:val="4"/>
      </w:pPr>
      <w:bookmarkStart w:id="11" w:name="_Toc20402802"/>
      <w:bookmarkStart w:id="12" w:name="_Toc29372308"/>
      <w:bookmarkStart w:id="13" w:name="_Toc37760256"/>
      <w:r w:rsidRPr="00200BAD">
        <w:t>10.1.2.0</w:t>
      </w:r>
      <w:r w:rsidRPr="00200BAD">
        <w:tab/>
        <w:t>General</w:t>
      </w:r>
      <w:bookmarkEnd w:id="11"/>
      <w:bookmarkEnd w:id="12"/>
      <w:bookmarkEnd w:id="13"/>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 xml:space="preserve">Handover procedures, like processes that precede the final HO decision on the source network side (control and evaluation of UE and </w:t>
      </w:r>
      <w:proofErr w:type="spellStart"/>
      <w:r w:rsidRPr="00200BAD">
        <w:t>eNB</w:t>
      </w:r>
      <w:proofErr w:type="spellEnd"/>
      <w:r w:rsidRPr="00200BAD">
        <w:t xml:space="preserve">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 xml:space="preserve">DC specific procedures, like processes that precede the final decision for a certain configuration of a </w:t>
      </w:r>
      <w:proofErr w:type="spellStart"/>
      <w:r w:rsidRPr="00200BAD">
        <w:t>SeNB</w:t>
      </w:r>
      <w:proofErr w:type="spellEnd"/>
      <w:r w:rsidRPr="00200BAD">
        <w:t xml:space="preserve"> (control and evaluation of UE and network side measurements), preparation of respective resources on the network side of a </w:t>
      </w:r>
      <w:proofErr w:type="spellStart"/>
      <w:r w:rsidRPr="00200BAD">
        <w:t>SeNB</w:t>
      </w:r>
      <w:proofErr w:type="spellEnd"/>
      <w:r w:rsidRPr="00200BAD">
        <w:t xml:space="preserve">, commanding the UE to the new radio resources configuration for a second connection and, if applicable, finally releasing resources of a </w:t>
      </w:r>
      <w:proofErr w:type="spellStart"/>
      <w:r w:rsidRPr="00200BAD">
        <w:t>SeNB</w:t>
      </w:r>
      <w:proofErr w:type="spellEnd"/>
      <w:r w:rsidRPr="00200BAD">
        <w:t>.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w:t>
      </w:r>
      <w:proofErr w:type="spellStart"/>
      <w:r w:rsidRPr="00200BAD">
        <w:t>eNB</w:t>
      </w:r>
      <w:proofErr w:type="spellEnd"/>
      <w:r w:rsidRPr="00200BAD">
        <w:t xml:space="preserve"> should be considered instead of </w:t>
      </w:r>
      <w:proofErr w:type="spellStart"/>
      <w:r w:rsidRPr="00200BAD">
        <w:t>eNB</w:t>
      </w:r>
      <w:proofErr w:type="spellEnd"/>
      <w:r w:rsidRPr="00200BAD">
        <w:t>;</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r>
      <w:proofErr w:type="spellStart"/>
      <w:r w:rsidRPr="00200BAD">
        <w:t>Xn</w:t>
      </w:r>
      <w:proofErr w:type="spellEnd"/>
      <w:r w:rsidRPr="00200BAD">
        <w:t xml:space="preserve"> interface should be considered instead of X2 interface and the messages sent between ng-</w:t>
      </w:r>
      <w:proofErr w:type="spellStart"/>
      <w:r w:rsidRPr="00200BAD">
        <w:t>eNBs</w:t>
      </w:r>
      <w:proofErr w:type="spellEnd"/>
      <w:r w:rsidRPr="00200BAD">
        <w:t xml:space="preserve"> over </w:t>
      </w:r>
      <w:proofErr w:type="spellStart"/>
      <w:r w:rsidRPr="00200BAD">
        <w:t>Xn</w:t>
      </w:r>
      <w:proofErr w:type="spellEnd"/>
      <w:r w:rsidRPr="00200BAD">
        <w:t xml:space="preserve"> are defined in TS 38.423 [86];</w:t>
      </w:r>
    </w:p>
    <w:p w14:paraId="3114F1DD" w14:textId="77777777" w:rsidR="00D9378F" w:rsidRPr="00200BAD" w:rsidRDefault="00D9378F" w:rsidP="00D9378F">
      <w:pPr>
        <w:pStyle w:val="B1"/>
      </w:pPr>
      <w:r w:rsidRPr="00200BAD">
        <w:t>-</w:t>
      </w:r>
      <w:r w:rsidRPr="00200BAD">
        <w:tab/>
        <w:t xml:space="preserve">AMF should be considered </w:t>
      </w:r>
      <w:proofErr w:type="spellStart"/>
      <w:r w:rsidRPr="00200BAD">
        <w:t>intead</w:t>
      </w:r>
      <w:proofErr w:type="spellEnd"/>
      <w:r w:rsidRPr="00200BAD">
        <w:t xml:space="preserve">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w:t>
      </w:r>
      <w:proofErr w:type="spellStart"/>
      <w:r w:rsidRPr="00200BAD">
        <w:t>eNB</w:t>
      </w:r>
      <w:proofErr w:type="spellEnd"/>
      <w:r w:rsidRPr="00200BAD">
        <w:t>;</w:t>
      </w:r>
    </w:p>
    <w:p w14:paraId="1801FBB1" w14:textId="77777777" w:rsidR="00D9378F" w:rsidRPr="00200BAD" w:rsidRDefault="00D9378F" w:rsidP="00D9378F">
      <w:pPr>
        <w:pStyle w:val="B1"/>
      </w:pPr>
      <w:r w:rsidRPr="00200BAD">
        <w:t>-</w:t>
      </w:r>
      <w:r w:rsidRPr="00200BAD">
        <w:tab/>
        <w:t xml:space="preserve">For the messages sent between MME and Serving Gateway, and between MME and </w:t>
      </w:r>
      <w:proofErr w:type="spellStart"/>
      <w:r w:rsidRPr="00200BAD">
        <w:t>eNB</w:t>
      </w:r>
      <w:proofErr w:type="spellEnd"/>
      <w:r w:rsidRPr="00200BAD">
        <w:t>, use AMF/UPF/ng-</w:t>
      </w:r>
      <w:proofErr w:type="spellStart"/>
      <w:r w:rsidRPr="00200BAD">
        <w:t>eNB</w:t>
      </w:r>
      <w:proofErr w:type="spellEnd"/>
      <w:r w:rsidRPr="00200BAD">
        <w:t xml:space="preserve">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4" w:name="_Toc20402803"/>
      <w:bookmarkStart w:id="15" w:name="_Toc29372309"/>
      <w:bookmarkStart w:id="16" w:name="_Toc37760257"/>
      <w:r w:rsidRPr="00200BAD">
        <w:t>10.1.2.1</w:t>
      </w:r>
      <w:r w:rsidRPr="00200BAD">
        <w:tab/>
        <w:t>Handover</w:t>
      </w:r>
      <w:bookmarkEnd w:id="14"/>
      <w:bookmarkEnd w:id="15"/>
      <w:bookmarkEnd w:id="16"/>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 xml:space="preserve">Part of the HO command comes from the target </w:t>
      </w:r>
      <w:proofErr w:type="spellStart"/>
      <w:r w:rsidRPr="00200BAD">
        <w:t>eNB</w:t>
      </w:r>
      <w:proofErr w:type="spellEnd"/>
      <w:r w:rsidRPr="00200BAD">
        <w:t xml:space="preserve"> and is transparently forwarded to the UE by the source </w:t>
      </w:r>
      <w:proofErr w:type="spellStart"/>
      <w:r w:rsidRPr="00200BAD">
        <w:t>eNB</w:t>
      </w:r>
      <w:proofErr w:type="spellEnd"/>
      <w:r w:rsidRPr="00200BAD">
        <w:t>;</w:t>
      </w:r>
    </w:p>
    <w:p w14:paraId="5C4FC0E4" w14:textId="77777777" w:rsidR="00D9378F" w:rsidRPr="00200BAD" w:rsidRDefault="00D9378F" w:rsidP="00D9378F">
      <w:pPr>
        <w:pStyle w:val="B1"/>
      </w:pPr>
      <w:r w:rsidRPr="00200BAD">
        <w:t>-</w:t>
      </w:r>
      <w:r w:rsidRPr="00200BAD">
        <w:tab/>
        <w:t xml:space="preserve">To prepare the HO, the source </w:t>
      </w:r>
      <w:proofErr w:type="spellStart"/>
      <w:r w:rsidRPr="00200BAD">
        <w:t>eNB</w:t>
      </w:r>
      <w:proofErr w:type="spellEnd"/>
      <w:r w:rsidRPr="00200BAD">
        <w:t xml:space="preserve"> passes all necessary information to the target </w:t>
      </w:r>
      <w:proofErr w:type="spellStart"/>
      <w:r w:rsidRPr="00200BAD">
        <w:t>eNB</w:t>
      </w:r>
      <w:proofErr w:type="spellEnd"/>
      <w:r w:rsidRPr="00200BAD">
        <w:t xml:space="preserve"> (e.g. E-RAB attributes and RRC context):</w:t>
      </w:r>
    </w:p>
    <w:p w14:paraId="7AA7D466" w14:textId="77777777" w:rsidR="00D9378F" w:rsidRPr="00200BAD" w:rsidRDefault="00D9378F" w:rsidP="00D9378F">
      <w:pPr>
        <w:pStyle w:val="B2"/>
      </w:pPr>
      <w:r w:rsidRPr="00200BAD">
        <w:t>-</w:t>
      </w:r>
      <w:r w:rsidRPr="00200BAD">
        <w:tab/>
        <w:t xml:space="preserve">When CA is configured and to enable </w:t>
      </w:r>
      <w:proofErr w:type="spellStart"/>
      <w:r w:rsidRPr="00200BAD">
        <w:t>SCell</w:t>
      </w:r>
      <w:proofErr w:type="spellEnd"/>
      <w:r w:rsidRPr="00200BAD">
        <w:t xml:space="preserve"> selection in the target </w:t>
      </w:r>
      <w:proofErr w:type="spellStart"/>
      <w:r w:rsidRPr="00200BAD">
        <w:t>eNB</w:t>
      </w:r>
      <w:proofErr w:type="spellEnd"/>
      <w:r w:rsidRPr="00200BAD">
        <w:t xml:space="preserve">, the source </w:t>
      </w:r>
      <w:proofErr w:type="spellStart"/>
      <w:r w:rsidRPr="00200BAD">
        <w:t>eNB</w:t>
      </w:r>
      <w:proofErr w:type="spellEnd"/>
      <w:r w:rsidRPr="00200BAD">
        <w:t xml:space="preserve">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 xml:space="preserve">When DC is configured, the source </w:t>
      </w:r>
      <w:proofErr w:type="spellStart"/>
      <w:r w:rsidRPr="00200BAD">
        <w:t>MeNB</w:t>
      </w:r>
      <w:proofErr w:type="spellEnd"/>
      <w:r w:rsidRPr="00200BAD">
        <w:t xml:space="preserve"> provides the SCG configuration (in addition to the MCG configuration) to the target </w:t>
      </w:r>
      <w:proofErr w:type="spellStart"/>
      <w:r w:rsidRPr="00200BAD">
        <w:t>MeNB</w:t>
      </w:r>
      <w:proofErr w:type="spellEnd"/>
      <w:r w:rsidRPr="00200BAD">
        <w:t>.</w:t>
      </w:r>
    </w:p>
    <w:p w14:paraId="0818132E" w14:textId="77777777" w:rsidR="00D9378F" w:rsidRPr="00200BAD" w:rsidRDefault="00D9378F" w:rsidP="00D9378F">
      <w:pPr>
        <w:pStyle w:val="B1"/>
      </w:pPr>
      <w:r w:rsidRPr="00200BAD">
        <w:t>-</w:t>
      </w:r>
      <w:r w:rsidRPr="00200BAD">
        <w:tab/>
        <w:t xml:space="preserve">Both the source </w:t>
      </w:r>
      <w:proofErr w:type="spellStart"/>
      <w:r w:rsidRPr="00200BAD">
        <w:t>eNB</w:t>
      </w:r>
      <w:proofErr w:type="spellEnd"/>
      <w:r w:rsidRPr="00200BAD">
        <w:t xml:space="preserve">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 xml:space="preserve">If RACH-less HO is configured, the UE accesses the target cell via the uplink grant </w:t>
      </w:r>
      <w:proofErr w:type="spellStart"/>
      <w:r w:rsidRPr="00200BAD">
        <w:t>preallocated</w:t>
      </w:r>
      <w:proofErr w:type="spellEnd"/>
      <w:r w:rsidRPr="00200BAD">
        <w:t xml:space="preserve"> to the UE in the RRC message. If the UE does not receive the </w:t>
      </w:r>
      <w:proofErr w:type="spellStart"/>
      <w:r w:rsidRPr="00200BAD">
        <w:t>preallocated</w:t>
      </w:r>
      <w:proofErr w:type="spellEnd"/>
      <w:r w:rsidRPr="00200BAD">
        <w:t xml:space="preserve"> uplink grant in the RRC message from the source </w:t>
      </w:r>
      <w:proofErr w:type="spellStart"/>
      <w:r w:rsidRPr="00200BAD">
        <w:t>eNB</w:t>
      </w:r>
      <w:proofErr w:type="spellEnd"/>
      <w:r w:rsidRPr="00200BAD">
        <w:t>,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w:t>
      </w:r>
      <w:proofErr w:type="spellStart"/>
      <w:r w:rsidRPr="00200BAD">
        <w:t>eNB</w:t>
      </w:r>
      <w:proofErr w:type="spellEnd"/>
      <w:r w:rsidRPr="00200BAD">
        <w:t xml:space="preserve"> until releasing the source cell and continues the uplink user data transmission to the source </w:t>
      </w:r>
      <w:proofErr w:type="spellStart"/>
      <w:r w:rsidRPr="00200BAD">
        <w:t>eNB</w:t>
      </w:r>
      <w:proofErr w:type="spellEnd"/>
      <w:r w:rsidRPr="00200BAD">
        <w:t xml:space="preserve"> until successful </w:t>
      </w:r>
      <w:proofErr w:type="gramStart"/>
      <w:r w:rsidRPr="00200BAD">
        <w:t>random access</w:t>
      </w:r>
      <w:proofErr w:type="gramEnd"/>
      <w:r w:rsidRPr="00200BAD">
        <w:t xml:space="preserve"> procedure to </w:t>
      </w:r>
      <w:r w:rsidRPr="00200BAD">
        <w:rPr>
          <w:lang w:eastAsia="zh-CN"/>
        </w:rPr>
        <w:t>the</w:t>
      </w:r>
      <w:r w:rsidRPr="00200BAD">
        <w:t xml:space="preserve"> target </w:t>
      </w:r>
      <w:proofErr w:type="spellStart"/>
      <w:r w:rsidRPr="00200BAD">
        <w:t>eNB</w:t>
      </w:r>
      <w:proofErr w:type="spellEnd"/>
      <w:r w:rsidRPr="00200BAD">
        <w:t>.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75C8C1FC" w:rsidR="00D9378F" w:rsidRPr="00200BAD" w:rsidRDefault="00D9378F" w:rsidP="00D9378F">
      <w:pPr>
        <w:pStyle w:val="B2"/>
      </w:pPr>
      <w:r w:rsidRPr="00200BAD">
        <w:t>-</w:t>
      </w:r>
      <w:r w:rsidRPr="00200BAD">
        <w:tab/>
        <w:t xml:space="preserve">Establishes </w:t>
      </w:r>
      <w:del w:id="17" w:author="LTE_feMob" w:date="2020-06-12T22:05:00Z">
        <w:r w:rsidRPr="00200BAD" w:rsidDel="00DE4BF3">
          <w:delText>an</w:delText>
        </w:r>
      </w:del>
      <w:ins w:id="18" w:author="LTE_feMob" w:date="2020-06-12T22:05:00Z">
        <w:r w:rsidR="00DE4BF3">
          <w:t>the</w:t>
        </w:r>
      </w:ins>
      <w:r w:rsidRPr="00200BAD">
        <w:t xml:space="preserve"> RLC entity and an associated DTCH logical channel for target cell for each DRB configured with DAPS;</w:t>
      </w:r>
    </w:p>
    <w:p w14:paraId="1FB5A016" w14:textId="3CAE97C4" w:rsidR="00D9378F" w:rsidRPr="00200BAD" w:rsidRDefault="00D9378F" w:rsidP="00D9378F">
      <w:pPr>
        <w:pStyle w:val="B2"/>
      </w:pPr>
      <w:r w:rsidRPr="00200BAD">
        <w:t>-</w:t>
      </w:r>
      <w:r w:rsidRPr="00200BAD">
        <w:tab/>
        <w:t xml:space="preserve">For the DRB(s) configured with DAPS, reconfigures the PDCP entity to </w:t>
      </w:r>
      <w:ins w:id="19" w:author="LTE_feMob" w:date="2020-06-12T22:05:00Z">
        <w:r w:rsidR="00DE4BF3">
          <w:t>configure</w:t>
        </w:r>
      </w:ins>
      <w:r w:rsidR="00A82B7A">
        <w:t xml:space="preserve"> </w:t>
      </w:r>
      <w:r w:rsidRPr="00200BAD">
        <w:t>DAPS</w:t>
      </w:r>
      <w:del w:id="20" w:author="LTE_feMob" w:date="2020-06-12T22:05:00Z">
        <w:r w:rsidRPr="00200BAD" w:rsidDel="00DE4BF3">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37BB79BD" w14:textId="77777777" w:rsidR="00A82B7A" w:rsidRPr="00200BAD" w:rsidRDefault="00A82B7A" w:rsidP="00A82B7A">
      <w:pPr>
        <w:pStyle w:val="NO"/>
        <w:rPr>
          <w:lang w:eastAsia="zh-CN"/>
        </w:rPr>
      </w:pPr>
      <w:r w:rsidRPr="00200BAD">
        <w:t>NOTE:</w:t>
      </w:r>
      <w:r w:rsidRPr="00200BAD">
        <w:tab/>
        <w:t>The handling on RLC and PDCP for DRBs without DAPS is same as in normal handover.</w:t>
      </w:r>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1E197979" w:rsidR="00D9378F" w:rsidRPr="00200BAD" w:rsidRDefault="00D9378F" w:rsidP="00D9378F">
      <w:pPr>
        <w:pStyle w:val="B2"/>
      </w:pPr>
      <w:r w:rsidRPr="00200BAD">
        <w:t>-</w:t>
      </w:r>
      <w:r w:rsidRPr="00200BAD">
        <w:tab/>
        <w:t>When DAPS handover fails, the UE</w:t>
      </w:r>
      <w:r w:rsidR="00A82B7A">
        <w:t xml:space="preserve"> </w:t>
      </w:r>
      <w:ins w:id="21" w:author="LTE_feMob" w:date="2020-06-12T22:06:00Z">
        <w:r w:rsidR="00DE4BF3">
          <w:t>falls back to source cell configuration, resumes the connection with source cell, and</w:t>
        </w:r>
        <w:r w:rsidR="00DE4BF3" w:rsidRPr="00200BAD">
          <w:t xml:space="preserve"> </w:t>
        </w:r>
      </w:ins>
      <w:r w:rsidRPr="00200BAD">
        <w:t>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1F6DFC77" w:rsidR="00D9378F" w:rsidRDefault="00D9378F" w:rsidP="00D9378F">
      <w:pPr>
        <w:pStyle w:val="B1"/>
      </w:pPr>
      <w:r w:rsidRPr="00200BAD">
        <w:t>-</w:t>
      </w:r>
      <w:r w:rsidRPr="00200BAD">
        <w:tab/>
        <w:t xml:space="preserve">ROHC context can be kept at handover within the same </w:t>
      </w:r>
      <w:proofErr w:type="spellStart"/>
      <w:r w:rsidRPr="00200BAD">
        <w:t>eNB</w:t>
      </w:r>
      <w:proofErr w:type="spellEnd"/>
      <w:r w:rsidRPr="00200BAD">
        <w:t>.</w:t>
      </w:r>
    </w:p>
    <w:p w14:paraId="44DE9AD0" w14:textId="77777777" w:rsidR="00D9378F" w:rsidRPr="00200BAD" w:rsidRDefault="00D9378F" w:rsidP="00D9378F">
      <w:pPr>
        <w:pStyle w:val="5"/>
      </w:pPr>
      <w:bookmarkStart w:id="22" w:name="_Toc20402804"/>
      <w:bookmarkStart w:id="23" w:name="_Toc29372310"/>
      <w:bookmarkStart w:id="24" w:name="_Toc37760258"/>
      <w:r w:rsidRPr="00200BAD">
        <w:t>10.1.2.1.1</w:t>
      </w:r>
      <w:r w:rsidRPr="00200BAD">
        <w:tab/>
        <w:t>C-plane handling</w:t>
      </w:r>
      <w:bookmarkEnd w:id="22"/>
      <w:bookmarkEnd w:id="23"/>
      <w:bookmarkEnd w:id="24"/>
    </w:p>
    <w:p w14:paraId="2AE5FB99" w14:textId="77777777" w:rsidR="00D9378F" w:rsidRPr="00200BAD" w:rsidRDefault="00D9378F" w:rsidP="00D9378F">
      <w:r w:rsidRPr="00200BAD">
        <w:t xml:space="preserve">The preparation and execution phase of the HO procedure is performed without EPC involvement, i.e. preparation messages are directly exchanged between the </w:t>
      </w:r>
      <w:proofErr w:type="spellStart"/>
      <w:r w:rsidRPr="00200BAD">
        <w:t>eNBs</w:t>
      </w:r>
      <w:proofErr w:type="spellEnd"/>
      <w:r w:rsidRPr="00200BAD">
        <w:t xml:space="preserve">. The release of the resources at the source side during the HO completion phase is triggered by the </w:t>
      </w:r>
      <w:proofErr w:type="spellStart"/>
      <w:r w:rsidRPr="00200BAD">
        <w:t>eNB</w:t>
      </w:r>
      <w:proofErr w:type="spellEnd"/>
      <w:r w:rsidRPr="00200BAD">
        <w:t xml:space="preserve">. In case an RN is involved, its </w:t>
      </w:r>
      <w:proofErr w:type="spellStart"/>
      <w:r w:rsidRPr="00200BAD">
        <w:t>DeNB</w:t>
      </w:r>
      <w:proofErr w:type="spellEnd"/>
      <w:r w:rsidRPr="00200BAD">
        <w:t xml:space="preserve"> relays the appropriate S1 messages between the RN and the MME (S1-based handover) and X2 messages between the RN and target </w:t>
      </w:r>
      <w:proofErr w:type="spellStart"/>
      <w:r w:rsidRPr="00200BAD">
        <w:t>eNB</w:t>
      </w:r>
      <w:proofErr w:type="spellEnd"/>
      <w:r w:rsidRPr="00200BAD">
        <w:t xml:space="preserve"> (X2-based handover); the </w:t>
      </w:r>
      <w:proofErr w:type="spellStart"/>
      <w:r w:rsidRPr="00200BAD">
        <w:t>DeNB</w:t>
      </w:r>
      <w:proofErr w:type="spellEnd"/>
      <w:r w:rsidRPr="00200BAD">
        <w:t xml:space="preserve">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35.5pt" o:ole="">
            <v:imagedata r:id="rId10" o:title=""/>
          </v:shape>
          <o:OLEObject Type="Embed" ProgID="Visio.Drawing.11" ShapeID="_x0000_i1025" DrawAspect="Content" ObjectID="_1653509620" r:id="rId11"/>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 xml:space="preserve">The UE context within the source </w:t>
      </w:r>
      <w:proofErr w:type="spellStart"/>
      <w:r w:rsidRPr="00200BAD">
        <w:t>eNB</w:t>
      </w:r>
      <w:proofErr w:type="spellEnd"/>
      <w:r w:rsidRPr="00200BAD">
        <w:t xml:space="preserve">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measurement procedures according to the roaming and access restriction information and e.g. the available multiple frequency band information. Measurements provided by the source </w:t>
      </w:r>
      <w:proofErr w:type="spellStart"/>
      <w:r w:rsidRPr="00200BAD">
        <w:t>eNB</w:t>
      </w:r>
      <w:proofErr w:type="spellEnd"/>
      <w:r w:rsidRPr="00200BAD">
        <w:t xml:space="preserve"> may assist the function controlling the UE's connection mobility.</w:t>
      </w:r>
    </w:p>
    <w:p w14:paraId="3E58E9F4" w14:textId="77777777" w:rsidR="00D9378F" w:rsidRPr="00200BAD" w:rsidRDefault="00D9378F" w:rsidP="00D9378F">
      <w:pPr>
        <w:pStyle w:val="B1"/>
      </w:pPr>
      <w:r w:rsidRPr="00200BAD">
        <w:t>2</w:t>
      </w:r>
      <w:r w:rsidRPr="00200BAD">
        <w:tab/>
        <w:t xml:space="preserve">A MEASUREMENT REPORT is triggered and sent to the </w:t>
      </w:r>
      <w:proofErr w:type="spellStart"/>
      <w:r w:rsidRPr="00200BAD">
        <w:t>eNB</w:t>
      </w:r>
      <w:proofErr w:type="spellEnd"/>
      <w:r w:rsidRPr="00200BAD">
        <w:t>.</w:t>
      </w:r>
    </w:p>
    <w:p w14:paraId="7414158C" w14:textId="77777777" w:rsidR="00D9378F" w:rsidRPr="00200BAD" w:rsidRDefault="00D9378F" w:rsidP="00D9378F">
      <w:pPr>
        <w:pStyle w:val="B1"/>
      </w:pPr>
      <w:r w:rsidRPr="00200BAD">
        <w:t>3</w:t>
      </w:r>
      <w:r w:rsidRPr="00200BAD">
        <w:tab/>
        <w:t xml:space="preserve">The source </w:t>
      </w:r>
      <w:proofErr w:type="spellStart"/>
      <w:r w:rsidRPr="00200BAD">
        <w:t>eNB</w:t>
      </w:r>
      <w:proofErr w:type="spellEnd"/>
      <w:r w:rsidRPr="00200BAD">
        <w:t xml:space="preserve">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 xml:space="preserve">The source </w:t>
      </w:r>
      <w:proofErr w:type="spellStart"/>
      <w:r w:rsidRPr="00200BAD">
        <w:t>eNB</w:t>
      </w:r>
      <w:proofErr w:type="spellEnd"/>
      <w:r w:rsidRPr="00200BAD">
        <w:t xml:space="preserve"> issues a HANDOVER REQUEST message to the target </w:t>
      </w:r>
      <w:proofErr w:type="spellStart"/>
      <w:r w:rsidRPr="00200BAD">
        <w:t>eNB</w:t>
      </w:r>
      <w:proofErr w:type="spellEnd"/>
      <w:r w:rsidRPr="00200BAD">
        <w:t xml:space="preserve"> passing necessary information to prepare the HO at the target side (UE X2 signalling context reference at source </w:t>
      </w:r>
      <w:proofErr w:type="spellStart"/>
      <w:r w:rsidRPr="00200BAD">
        <w:t>eNB</w:t>
      </w:r>
      <w:proofErr w:type="spellEnd"/>
      <w:r w:rsidRPr="00200BAD">
        <w:t xml:space="preserve">, UE S1 EPC signalling context reference, target cell ID, </w:t>
      </w:r>
      <w:proofErr w:type="spellStart"/>
      <w:r w:rsidRPr="00200BAD">
        <w:t>K</w:t>
      </w:r>
      <w:r w:rsidRPr="00200BAD">
        <w:rPr>
          <w:vertAlign w:val="subscript"/>
        </w:rPr>
        <w:t>eNB</w:t>
      </w:r>
      <w:proofErr w:type="spellEnd"/>
      <w:r w:rsidRPr="00200BAD">
        <w:rPr>
          <w:vertAlign w:val="subscript"/>
        </w:rPr>
        <w:t>*</w:t>
      </w:r>
      <w:r w:rsidRPr="00200BAD">
        <w:t xml:space="preserve">, RRC context including the C-RNTI of the UE in the source </w:t>
      </w:r>
      <w:proofErr w:type="spellStart"/>
      <w:r w:rsidRPr="00200BAD">
        <w:t>eNB</w:t>
      </w:r>
      <w:proofErr w:type="spellEnd"/>
      <w:r w:rsidRPr="00200BAD">
        <w:t xml:space="preserve">, AS-configuration, E-RAB context and physical layer ID of the source cell + short MAC-I for possible RLF recovery). UE X2 / UE S1 signalling references enable the target </w:t>
      </w:r>
      <w:proofErr w:type="spellStart"/>
      <w:r w:rsidRPr="00200BAD">
        <w:t>eNB</w:t>
      </w:r>
      <w:proofErr w:type="spellEnd"/>
      <w:r w:rsidRPr="00200BAD">
        <w:t xml:space="preserve"> to address the source </w:t>
      </w:r>
      <w:proofErr w:type="spellStart"/>
      <w:r w:rsidRPr="00200BAD">
        <w:t>eNB</w:t>
      </w:r>
      <w:proofErr w:type="spellEnd"/>
      <w:r w:rsidRPr="00200BAD">
        <w:t xml:space="preserve">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 xml:space="preserve">Admission Control may be performed by the target </w:t>
      </w:r>
      <w:proofErr w:type="spellStart"/>
      <w:r w:rsidRPr="00200BAD">
        <w:t>eNB</w:t>
      </w:r>
      <w:proofErr w:type="spellEnd"/>
      <w:r w:rsidRPr="00200BAD">
        <w:t xml:space="preserve"> dependent on the received E-RAB QoS information to increase the likelihood of a successful HO, if the resources can be granted by target </w:t>
      </w:r>
      <w:proofErr w:type="spellStart"/>
      <w:r w:rsidRPr="00200BAD">
        <w:t>eNB</w:t>
      </w:r>
      <w:proofErr w:type="spellEnd"/>
      <w:r w:rsidRPr="00200BAD">
        <w:t xml:space="preserve">. The target </w:t>
      </w:r>
      <w:proofErr w:type="spellStart"/>
      <w:r w:rsidRPr="00200BAD">
        <w:t>eNB</w:t>
      </w:r>
      <w:proofErr w:type="spellEnd"/>
      <w:r w:rsidRPr="00200BAD">
        <w:t xml:space="preserve">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 xml:space="preserve">The target </w:t>
      </w:r>
      <w:proofErr w:type="spellStart"/>
      <w:r w:rsidRPr="00200BAD">
        <w:t>eNB</w:t>
      </w:r>
      <w:proofErr w:type="spellEnd"/>
      <w:r w:rsidRPr="00200BAD">
        <w:t xml:space="preserve"> prepares HO with L1/L2 and sends the HANDOVER REQUEST ACKNOWLEDGE to the source </w:t>
      </w:r>
      <w:proofErr w:type="spellStart"/>
      <w:r w:rsidRPr="00200BAD">
        <w:t>eNB</w:t>
      </w:r>
      <w:proofErr w:type="spellEnd"/>
      <w:r w:rsidRPr="00200BAD">
        <w:t xml:space="preserve">. The HANDOVER REQUEST ACKNOWLEDGE message includes a transparent container to be sent to the UE as an RRC message to perform the handover. The container includes a new C-RNTI, target </w:t>
      </w:r>
      <w:proofErr w:type="spellStart"/>
      <w:r w:rsidRPr="00200BAD">
        <w:t>eNB</w:t>
      </w:r>
      <w:proofErr w:type="spellEnd"/>
      <w:r w:rsidRPr="00200BAD">
        <w:t xml:space="preserve"> security algorithm identifiers for the selected security algorithms, may include a dedicated RACH preamble, and possibly some other parameters i.e. access parameters, SIBs, etc. If RACH-less HO is configured, the container includes timing adjustment indication and optionally a </w:t>
      </w:r>
      <w:proofErr w:type="spellStart"/>
      <w:r w:rsidRPr="00200BAD">
        <w:t>preallocated</w:t>
      </w:r>
      <w:proofErr w:type="spellEnd"/>
      <w:r w:rsidRPr="00200BAD">
        <w:t xml:space="preserve">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 xml:space="preserve">As soon as the source </w:t>
      </w:r>
      <w:proofErr w:type="spellStart"/>
      <w:r w:rsidRPr="00200BAD">
        <w:t>eNB</w:t>
      </w:r>
      <w:proofErr w:type="spellEnd"/>
      <w:r w:rsidRPr="00200BAD">
        <w:t xml:space="preserve">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w:t>
      </w:r>
      <w:proofErr w:type="spellStart"/>
      <w:r w:rsidRPr="00200BAD">
        <w:t>eNB</w:t>
      </w:r>
      <w:proofErr w:type="spellEnd"/>
      <w:r w:rsidRPr="00200BAD">
        <w:t xml:space="preserve"> generates the RRC message to perform the handover, i.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t xml:space="preserve">, to be sent by the source </w:t>
      </w:r>
      <w:proofErr w:type="spellStart"/>
      <w:r w:rsidRPr="00200BAD">
        <w:t>eNB</w:t>
      </w:r>
      <w:proofErr w:type="spellEnd"/>
      <w:r w:rsidRPr="00200BAD">
        <w:t xml:space="preserve"> towards the UE. The source </w:t>
      </w:r>
      <w:proofErr w:type="spellStart"/>
      <w:r w:rsidRPr="00200BAD">
        <w:t>eNB</w:t>
      </w:r>
      <w:proofErr w:type="spellEnd"/>
      <w:r w:rsidRPr="00200BAD">
        <w:t xml:space="preserve"> performs the necessary integrity protection and ciphering of the message.</w:t>
      </w:r>
      <w:r w:rsidRPr="00200BAD">
        <w:br/>
      </w:r>
      <w:r w:rsidRPr="00200BAD">
        <w:br/>
        <w:t xml:space="preserve">The UE receives the </w:t>
      </w:r>
      <w:proofErr w:type="spellStart"/>
      <w:r w:rsidRPr="00200BAD">
        <w:rPr>
          <w:i/>
          <w:iCs/>
        </w:rPr>
        <w:t>RRCConnectionReconfiguration</w:t>
      </w:r>
      <w:proofErr w:type="spellEnd"/>
      <w:r w:rsidRPr="00200BAD">
        <w:t xml:space="preserve"> message with necessary parameters (i.e. new C-RNTI, target </w:t>
      </w:r>
      <w:proofErr w:type="spellStart"/>
      <w:r w:rsidRPr="00200BAD">
        <w:t>eNB</w:t>
      </w:r>
      <w:proofErr w:type="spellEnd"/>
      <w:r w:rsidRPr="00200BAD">
        <w:t xml:space="preserve"> security algorithm identifiers, and optionally dedicated RACH preamble, target </w:t>
      </w:r>
      <w:proofErr w:type="spellStart"/>
      <w:r w:rsidRPr="00200BAD">
        <w:t>eNB</w:t>
      </w:r>
      <w:proofErr w:type="spellEnd"/>
      <w:r w:rsidRPr="00200BAD">
        <w:t xml:space="preserve"> SIBs, etc.) and is commanded by the source </w:t>
      </w:r>
      <w:proofErr w:type="spellStart"/>
      <w:r w:rsidRPr="00200BAD">
        <w:t>eNB</w:t>
      </w:r>
      <w:proofErr w:type="spellEnd"/>
      <w:r w:rsidRPr="00200BAD">
        <w:t xml:space="preserve"> to perform the HO. If RACH-less HO is configured, the </w:t>
      </w:r>
      <w:proofErr w:type="spellStart"/>
      <w:r w:rsidRPr="00200BAD">
        <w:rPr>
          <w:i/>
          <w:iCs/>
        </w:rPr>
        <w:t>RRCConnectionReconfiguration</w:t>
      </w:r>
      <w:proofErr w:type="spellEnd"/>
      <w:r w:rsidRPr="00200BAD">
        <w:t xml:space="preserve"> includes timing adjustment indication and optionally </w:t>
      </w:r>
      <w:proofErr w:type="spellStart"/>
      <w:r w:rsidRPr="00200BAD">
        <w:t>preallocated</w:t>
      </w:r>
      <w:proofErr w:type="spellEnd"/>
      <w:r w:rsidRPr="00200BAD">
        <w:t xml:space="preserve"> uplink grant for accessing the target </w:t>
      </w:r>
      <w:proofErr w:type="spellStart"/>
      <w:r w:rsidRPr="00200BAD">
        <w:t>eNB</w:t>
      </w:r>
      <w:proofErr w:type="spellEnd"/>
      <w:r w:rsidRPr="00200BAD">
        <w:t xml:space="preserve">. If </w:t>
      </w:r>
      <w:proofErr w:type="spellStart"/>
      <w:r w:rsidRPr="00200BAD">
        <w:t>preallocated</w:t>
      </w:r>
      <w:proofErr w:type="spellEnd"/>
      <w:r w:rsidRPr="00200BAD">
        <w:t xml:space="preserve"> uplink grant is not included, the UE should monitor PDCCH of the target </w:t>
      </w:r>
      <w:proofErr w:type="spellStart"/>
      <w:r w:rsidRPr="00200BAD">
        <w:t>eNB</w:t>
      </w:r>
      <w:proofErr w:type="spellEnd"/>
      <w:r w:rsidRPr="00200BAD">
        <w:t xml:space="preserve"> to receive an uplink grant. The UE does not need to delay the handover execution for delivering the HARQ/ARQ responses to source </w:t>
      </w:r>
      <w:proofErr w:type="spellStart"/>
      <w:r w:rsidRPr="00200BAD">
        <w:t>eNB</w:t>
      </w:r>
      <w:proofErr w:type="spellEnd"/>
      <w:r w:rsidRPr="00200BAD">
        <w:t>.</w:t>
      </w:r>
      <w:r w:rsidRPr="00200BAD">
        <w:br/>
      </w:r>
      <w:r w:rsidRPr="00200BAD">
        <w:br/>
        <w:t xml:space="preserve">If Make-Before-Break HO is configured, the connection to the source cell is maintained after the reception of </w:t>
      </w:r>
      <w:proofErr w:type="spellStart"/>
      <w:r w:rsidRPr="00200BAD">
        <w:rPr>
          <w:i/>
        </w:rPr>
        <w:t>RRCConnectionReconfiguration</w:t>
      </w:r>
      <w:proofErr w:type="spellEnd"/>
      <w:r w:rsidRPr="00200BAD">
        <w:t xml:space="preserve"> message with </w:t>
      </w:r>
      <w:proofErr w:type="spellStart"/>
      <w:r w:rsidRPr="00200BAD">
        <w:rPr>
          <w:i/>
          <w:iCs/>
        </w:rPr>
        <w:t>mobilityControlInformation</w:t>
      </w:r>
      <w:proofErr w:type="spellEnd"/>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 xml:space="preserve">If Make-Before-Break HO is configured, the source </w:t>
      </w:r>
      <w:proofErr w:type="spellStart"/>
      <w:r w:rsidRPr="00200BAD">
        <w:t>eNB</w:t>
      </w:r>
      <w:proofErr w:type="spellEnd"/>
      <w:r w:rsidRPr="00200BAD">
        <w:t xml:space="preserve">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proofErr w:type="spellStart"/>
      <w:r w:rsidRPr="00200BAD">
        <w:rPr>
          <w:i/>
        </w:rPr>
        <w:t>RRCConnectionReconfiguration</w:t>
      </w:r>
      <w:proofErr w:type="spellEnd"/>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5A089D00" w14:textId="77777777" w:rsidR="00DE4BF3" w:rsidRDefault="00DE4BF3" w:rsidP="00DE4BF3">
      <w:pPr>
        <w:pStyle w:val="NO"/>
        <w:rPr>
          <w:ins w:id="25" w:author="LTE_feMob" w:date="2020-06-12T22:07:00Z"/>
        </w:rPr>
      </w:pPr>
      <w:ins w:id="26" w:author="LTE_feMob" w:date="2020-06-12T22:07:00Z">
        <w:r w:rsidRPr="00B74D1F">
          <w:t>NOTE</w:t>
        </w:r>
        <w:r>
          <w:t xml:space="preserve"> 4</w:t>
        </w:r>
        <w:r w:rsidRPr="00B74D1F">
          <w:t>:</w:t>
        </w:r>
        <w:r w:rsidRPr="00B74D1F">
          <w:tab/>
        </w:r>
        <w:r w:rsidRPr="00E54594">
          <w:t>DC</w:t>
        </w:r>
        <w:r>
          <w:t>,</w:t>
        </w:r>
        <w:r w:rsidRPr="00E54594">
          <w:t xml:space="preserve"> CHO or RACH-less HO cannot be configured simultaneously with DAPS</w:t>
        </w:r>
        <w:r>
          <w:t xml:space="preserve"> HO.</w:t>
        </w:r>
      </w:ins>
    </w:p>
    <w:p w14:paraId="21337495" w14:textId="77777777" w:rsidR="00D9378F" w:rsidRPr="00200BAD" w:rsidRDefault="00D9378F" w:rsidP="00D9378F">
      <w:pPr>
        <w:pStyle w:val="B1"/>
      </w:pPr>
      <w:r w:rsidRPr="00200BAD">
        <w:t>8</w:t>
      </w:r>
      <w:r w:rsidRPr="00200BAD">
        <w:tab/>
        <w:t xml:space="preserve">The source </w:t>
      </w:r>
      <w:proofErr w:type="spellStart"/>
      <w:r w:rsidRPr="00200BAD">
        <w:t>eNB</w:t>
      </w:r>
      <w:proofErr w:type="spellEnd"/>
      <w:r w:rsidRPr="00200BAD">
        <w:t xml:space="preserve"> sends the SN STATUS TRANSFER message to the target </w:t>
      </w:r>
      <w:proofErr w:type="spellStart"/>
      <w:r w:rsidRPr="00200BAD">
        <w:t>eNB</w:t>
      </w:r>
      <w:proofErr w:type="spellEnd"/>
      <w:r w:rsidRPr="00200BAD">
        <w:t xml:space="preserve">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indicates the next PDCP SN that the target </w:t>
      </w:r>
      <w:proofErr w:type="spellStart"/>
      <w:r w:rsidRPr="00200BAD">
        <w:t>eNB</w:t>
      </w:r>
      <w:proofErr w:type="spellEnd"/>
      <w:r w:rsidRPr="00200BAD">
        <w:t xml:space="preserve"> shall assign to new SDUs, not having a PDCP SN yet. The source </w:t>
      </w:r>
      <w:proofErr w:type="spellStart"/>
      <w:r w:rsidRPr="00200BAD">
        <w:t>eNB</w:t>
      </w:r>
      <w:proofErr w:type="spellEnd"/>
      <w:r w:rsidRPr="00200BAD">
        <w:t xml:space="preserve"> may omit sending this message if none of the E-RABs of the UE shall be treated with PDCP status preservation.</w:t>
      </w:r>
    </w:p>
    <w:p w14:paraId="4E0C484D" w14:textId="77777777" w:rsidR="00D9378F" w:rsidRPr="00200BAD" w:rsidRDefault="00D9378F" w:rsidP="00D9378F">
      <w:pPr>
        <w:pStyle w:val="B1"/>
      </w:pPr>
      <w:r w:rsidRPr="00200BAD">
        <w:lastRenderedPageBreak/>
        <w:t>9</w:t>
      </w:r>
      <w:r w:rsidRPr="00200BAD">
        <w:tab/>
        <w:t xml:space="preserve">If RACH-less HO is not configured, after receiving th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rPr>
          <w:i/>
          <w:iCs/>
        </w:rPr>
        <w:t xml:space="preserve"> </w:t>
      </w:r>
      <w:r w:rsidRPr="00200BAD">
        <w:t xml:space="preserve">, UE performs synchronisation to target </w:t>
      </w:r>
      <w:proofErr w:type="spellStart"/>
      <w:r w:rsidRPr="00200BAD">
        <w:t>eNB</w:t>
      </w:r>
      <w:proofErr w:type="spellEnd"/>
      <w:r w:rsidRPr="00200BAD">
        <w:t xml:space="preserve"> and accesses the target cell via RACH, following a contention-free procedure if a dedicated RACH preamble was indicated in the </w:t>
      </w:r>
      <w:proofErr w:type="spellStart"/>
      <w:r w:rsidRPr="00200BAD">
        <w:rPr>
          <w:i/>
          <w:iCs/>
        </w:rPr>
        <w:t>mobilityControlInformation</w:t>
      </w:r>
      <w:proofErr w:type="spellEnd"/>
      <w:r w:rsidRPr="00200BAD">
        <w:t xml:space="preserve">, or following a contention-based procedure if no dedicated preamble was indicated. UE derives target </w:t>
      </w:r>
      <w:proofErr w:type="spellStart"/>
      <w:r w:rsidRPr="00200BAD">
        <w:t>eNB</w:t>
      </w:r>
      <w:proofErr w:type="spellEnd"/>
      <w:r w:rsidRPr="00200BAD">
        <w:t xml:space="preserve"> specific keys and configures the selected security algorithms to be used in the target cell. </w:t>
      </w:r>
      <w:r w:rsidRPr="00200BAD">
        <w:br/>
      </w:r>
      <w:r w:rsidRPr="00200BAD">
        <w:br/>
        <w:t xml:space="preserve">If RACH-less HO is configured, UE performs synchronisation to target </w:t>
      </w:r>
      <w:proofErr w:type="spellStart"/>
      <w:r w:rsidRPr="00200BAD">
        <w:t>eNB</w:t>
      </w:r>
      <w:proofErr w:type="spellEnd"/>
      <w:r w:rsidRPr="00200BAD">
        <w:t xml:space="preserve">. UE derives target </w:t>
      </w:r>
      <w:proofErr w:type="spellStart"/>
      <w:r w:rsidRPr="00200BAD">
        <w:t>eNB</w:t>
      </w:r>
      <w:proofErr w:type="spellEnd"/>
      <w:r w:rsidRPr="00200BAD">
        <w:t xml:space="preserve">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 xml:space="preserve">If RACH-less HO is not configured, the target </w:t>
      </w:r>
      <w:proofErr w:type="spellStart"/>
      <w:r w:rsidRPr="00200BAD">
        <w:t>eNB</w:t>
      </w:r>
      <w:proofErr w:type="spellEnd"/>
      <w:r w:rsidRPr="00200BAD">
        <w:t xml:space="preserve">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proofErr w:type="spellStart"/>
      <w:r w:rsidRPr="00200BAD">
        <w:rPr>
          <w:i/>
        </w:rPr>
        <w:t>RRCConnectionReconfiguration</w:t>
      </w:r>
      <w:proofErr w:type="spellEnd"/>
      <w:r w:rsidRPr="00200BAD">
        <w:t xml:space="preserve"> message including the </w:t>
      </w:r>
      <w:proofErr w:type="spellStart"/>
      <w:r w:rsidRPr="00200BAD">
        <w:rPr>
          <w:i/>
          <w:iCs/>
        </w:rPr>
        <w:t>mobilityControlInfo</w:t>
      </w:r>
      <w:proofErr w:type="spellEnd"/>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proofErr w:type="spellStart"/>
      <w:r w:rsidRPr="00200BAD">
        <w:rPr>
          <w:i/>
          <w:iCs/>
        </w:rPr>
        <w:t>RRCConnectionReconfigurationComplete</w:t>
      </w:r>
      <w:proofErr w:type="spellEnd"/>
      <w:r w:rsidRPr="00200BAD">
        <w:rPr>
          <w:i/>
          <w:iCs/>
        </w:rPr>
        <w:t xml:space="preserve"> </w:t>
      </w:r>
      <w:r w:rsidRPr="00200BAD">
        <w:t xml:space="preserve">message (C-RNTI) to confirm the handover, along with an uplink Buffer Status Report, and/or UL data, whenever possible, to the target </w:t>
      </w:r>
      <w:proofErr w:type="spellStart"/>
      <w:r w:rsidRPr="00200BAD">
        <w:t>eNB</w:t>
      </w:r>
      <w:proofErr w:type="spellEnd"/>
      <w:r w:rsidRPr="00200BAD">
        <w:t xml:space="preserve">, which indicates that the handover procedure is completed for the UE. The target </w:t>
      </w:r>
      <w:proofErr w:type="spellStart"/>
      <w:r w:rsidRPr="00200BAD">
        <w:t>eNB</w:t>
      </w:r>
      <w:proofErr w:type="spellEnd"/>
      <w:r w:rsidRPr="00200BAD">
        <w:t xml:space="preserve"> verifies the C-RNTI sent in the </w:t>
      </w:r>
      <w:proofErr w:type="spellStart"/>
      <w:r w:rsidRPr="00200BAD">
        <w:rPr>
          <w:i/>
          <w:iCs/>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proofErr w:type="spellStart"/>
      <w:r w:rsidRPr="00200BAD">
        <w:rPr>
          <w:i/>
        </w:rPr>
        <w:t>RRCConnectionReconfigurationComplete</w:t>
      </w:r>
      <w:proofErr w:type="spellEnd"/>
      <w:r w:rsidRPr="00200BAD">
        <w:t xml:space="preserve"> message (C-RNTI) to confirm the handover, along with an uplink Buffer Status Report, and/or UL data, whenever possible, to the target </w:t>
      </w:r>
      <w:proofErr w:type="spellStart"/>
      <w:r w:rsidRPr="00200BAD">
        <w:t>eNB</w:t>
      </w:r>
      <w:proofErr w:type="spellEnd"/>
      <w:r w:rsidRPr="00200BAD">
        <w:t xml:space="preserve">. The target </w:t>
      </w:r>
      <w:proofErr w:type="spellStart"/>
      <w:r w:rsidRPr="00200BAD">
        <w:t>eNB</w:t>
      </w:r>
      <w:proofErr w:type="spellEnd"/>
      <w:r w:rsidRPr="00200BAD">
        <w:t xml:space="preserve"> verifies the C-RNTI sent in the </w:t>
      </w:r>
      <w:proofErr w:type="spellStart"/>
      <w:r w:rsidRPr="00200BAD">
        <w:rPr>
          <w:i/>
        </w:rPr>
        <w:t>RRCConnectionReconfigurationComplete</w:t>
      </w:r>
      <w:proofErr w:type="spellEnd"/>
      <w:r w:rsidRPr="00200BAD">
        <w:t xml:space="preserve"> message. The target </w:t>
      </w:r>
      <w:proofErr w:type="spellStart"/>
      <w:r w:rsidRPr="00200BAD">
        <w:t>eNB</w:t>
      </w:r>
      <w:proofErr w:type="spellEnd"/>
      <w:r w:rsidRPr="00200BAD">
        <w:t xml:space="preserve"> can now begin sending data to the UE. The handover procedure is completed for the UE when the UE receives the UE contention resolution identity MAC control element from the target </w:t>
      </w:r>
      <w:proofErr w:type="spellStart"/>
      <w:r w:rsidRPr="00200BAD">
        <w:t>eNB</w:t>
      </w:r>
      <w:proofErr w:type="spellEnd"/>
      <w:r w:rsidRPr="00200BAD">
        <w:t>.</w:t>
      </w:r>
    </w:p>
    <w:p w14:paraId="5DFE40AB" w14:textId="77777777" w:rsidR="00D9378F" w:rsidRPr="00200BAD" w:rsidRDefault="00D9378F" w:rsidP="00D9378F">
      <w:pPr>
        <w:pStyle w:val="B1"/>
      </w:pPr>
      <w:r w:rsidRPr="00200BAD">
        <w:t>12</w:t>
      </w:r>
      <w:r w:rsidRPr="00200BAD">
        <w:tab/>
        <w:t xml:space="preserve">The target </w:t>
      </w:r>
      <w:proofErr w:type="spellStart"/>
      <w:r w:rsidRPr="00200BAD">
        <w:t>eNB</w:t>
      </w:r>
      <w:proofErr w:type="spellEnd"/>
      <w:r w:rsidRPr="00200BAD">
        <w:t xml:space="preserve">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 xml:space="preserve">The Serving Gateway switches the downlink data path to the target side. The Serving gateway sends one or more "end marker" packets on the old path to the source </w:t>
      </w:r>
      <w:proofErr w:type="spellStart"/>
      <w:r w:rsidRPr="00200BAD">
        <w:t>eNB</w:t>
      </w:r>
      <w:proofErr w:type="spellEnd"/>
      <w:r w:rsidRPr="00200BAD">
        <w:t xml:space="preserve"> and then can release any U-plane/TNL resources towards the source </w:t>
      </w:r>
      <w:proofErr w:type="spellStart"/>
      <w:r w:rsidRPr="00200BAD">
        <w:t>eNB</w:t>
      </w:r>
      <w:proofErr w:type="spellEnd"/>
      <w:r w:rsidRPr="00200BAD">
        <w:t>.</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 xml:space="preserve">By sending the UE CONTEXT RELEASE message, the target </w:t>
      </w:r>
      <w:proofErr w:type="spellStart"/>
      <w:r w:rsidRPr="00200BAD">
        <w:t>eNB</w:t>
      </w:r>
      <w:proofErr w:type="spellEnd"/>
      <w:r w:rsidRPr="00200BAD">
        <w:t xml:space="preserve"> informs success of HO to source </w:t>
      </w:r>
      <w:proofErr w:type="spellStart"/>
      <w:r w:rsidRPr="00200BAD">
        <w:t>eNB</w:t>
      </w:r>
      <w:proofErr w:type="spellEnd"/>
      <w:r w:rsidRPr="00200BAD">
        <w:t xml:space="preserve"> and triggers the release of resources by the source </w:t>
      </w:r>
      <w:proofErr w:type="spellStart"/>
      <w:r w:rsidRPr="00200BAD">
        <w:t>eNB</w:t>
      </w:r>
      <w:proofErr w:type="spellEnd"/>
      <w:r w:rsidRPr="00200BAD">
        <w:t xml:space="preserve">. The target </w:t>
      </w:r>
      <w:proofErr w:type="spellStart"/>
      <w:r w:rsidRPr="00200BAD">
        <w:t>eNB</w:t>
      </w:r>
      <w:proofErr w:type="spellEnd"/>
      <w:r w:rsidRPr="00200BAD">
        <w:t xml:space="preserve">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 xml:space="preserve">Upon reception of the UE CONTEXT RELEASE message, the source </w:t>
      </w:r>
      <w:proofErr w:type="spellStart"/>
      <w:r w:rsidRPr="00200BAD">
        <w:t>eNB</w:t>
      </w:r>
      <w:proofErr w:type="spellEnd"/>
      <w:r w:rsidRPr="00200BAD">
        <w:t xml:space="preserve">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w:t>
      </w:r>
      <w:proofErr w:type="spellStart"/>
      <w:r w:rsidRPr="00200BAD">
        <w:rPr>
          <w:lang w:eastAsia="zh-CN"/>
        </w:rPr>
        <w:t>HeNBs</w:t>
      </w:r>
      <w:proofErr w:type="spellEnd"/>
      <w:r w:rsidRPr="00200BAD">
        <w:rPr>
          <w:lang w:eastAsia="zh-CN"/>
        </w:rPr>
        <w:t xml:space="preserve"> and when the source </w:t>
      </w:r>
      <w:proofErr w:type="spellStart"/>
      <w:r w:rsidRPr="00200BAD">
        <w:rPr>
          <w:lang w:eastAsia="zh-CN"/>
        </w:rPr>
        <w:t>HeNB</w:t>
      </w:r>
      <w:proofErr w:type="spellEnd"/>
      <w:r w:rsidRPr="00200BAD">
        <w:rPr>
          <w:lang w:eastAsia="zh-CN"/>
        </w:rPr>
        <w:t xml:space="preserve"> is connected to a </w:t>
      </w:r>
      <w:proofErr w:type="spellStart"/>
      <w:r w:rsidRPr="00200BAD">
        <w:rPr>
          <w:lang w:eastAsia="zh-CN"/>
        </w:rPr>
        <w:t>HeNB</w:t>
      </w:r>
      <w:proofErr w:type="spellEnd"/>
      <w:r w:rsidRPr="00200BAD">
        <w:rPr>
          <w:lang w:eastAsia="zh-CN"/>
        </w:rPr>
        <w:t xml:space="preserve">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w:t>
      </w:r>
      <w:proofErr w:type="spellStart"/>
      <w:r w:rsidRPr="00200BAD">
        <w:rPr>
          <w:lang w:eastAsia="zh-CN"/>
        </w:rPr>
        <w:t>HeNB</w:t>
      </w:r>
      <w:proofErr w:type="spellEnd"/>
      <w:r w:rsidRPr="00200BAD">
        <w:rPr>
          <w:lang w:eastAsia="zh-CN"/>
        </w:rPr>
        <w:t xml:space="preserve">, in order to indicate that the </w:t>
      </w:r>
      <w:proofErr w:type="spellStart"/>
      <w:r w:rsidRPr="00200BAD">
        <w:rPr>
          <w:lang w:eastAsia="zh-CN"/>
        </w:rPr>
        <w:t>HeNB</w:t>
      </w:r>
      <w:proofErr w:type="spellEnd"/>
      <w:r w:rsidRPr="00200BAD">
        <w:rPr>
          <w:lang w:eastAsia="zh-CN"/>
        </w:rPr>
        <w:t xml:space="preserve"> GW may release of all the resources related to the UE context.</w:t>
      </w:r>
    </w:p>
    <w:p w14:paraId="063E3AB3" w14:textId="77777777" w:rsidR="00D9378F" w:rsidRPr="00200BAD" w:rsidRDefault="00D9378F" w:rsidP="00D9378F">
      <w:pPr>
        <w:pStyle w:val="5"/>
      </w:pPr>
      <w:bookmarkStart w:id="27" w:name="_Toc29372311"/>
      <w:bookmarkStart w:id="28" w:name="_Toc37760259"/>
      <w:r w:rsidRPr="00200BAD">
        <w:t>10.1.2.1.2</w:t>
      </w:r>
      <w:r w:rsidRPr="00200BAD">
        <w:tab/>
        <w:t>U-plane handling</w:t>
      </w:r>
      <w:bookmarkEnd w:id="27"/>
      <w:bookmarkEnd w:id="28"/>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 xml:space="preserve">During HO preparation U-plane tunnels can be established between the source </w:t>
      </w:r>
      <w:proofErr w:type="spellStart"/>
      <w:r w:rsidRPr="00200BAD">
        <w:t>eNB</w:t>
      </w:r>
      <w:proofErr w:type="spellEnd"/>
      <w:r w:rsidRPr="00200BAD">
        <w:t xml:space="preserve"> and the target </w:t>
      </w:r>
      <w:proofErr w:type="spellStart"/>
      <w:r w:rsidRPr="00200BAD">
        <w:t>eNB</w:t>
      </w:r>
      <w:proofErr w:type="spellEnd"/>
      <w:r w:rsidRPr="00200BAD">
        <w:t xml:space="preserve">. There is one tunnel established for uplink data forwarding and another one for downlink data forwarding for each E-RAB for which data forwarding is applied. In the case of a UE under an RN performing handover, forwarding tunnels can be established between the RN and the target </w:t>
      </w:r>
      <w:proofErr w:type="spellStart"/>
      <w:r w:rsidRPr="00200BAD">
        <w:t>eNB</w:t>
      </w:r>
      <w:proofErr w:type="spellEnd"/>
      <w:r w:rsidRPr="00200BAD">
        <w:t xml:space="preserve"> via the </w:t>
      </w:r>
      <w:proofErr w:type="spellStart"/>
      <w:r w:rsidRPr="00200BAD">
        <w:t>DeNB</w:t>
      </w:r>
      <w:proofErr w:type="spellEnd"/>
      <w:r w:rsidRPr="00200BAD">
        <w:t>.</w:t>
      </w:r>
    </w:p>
    <w:p w14:paraId="3D8D2EAB" w14:textId="77777777" w:rsidR="00D9378F" w:rsidRPr="00200BAD" w:rsidRDefault="00D9378F" w:rsidP="00D9378F">
      <w:pPr>
        <w:pStyle w:val="B1"/>
      </w:pPr>
      <w:r w:rsidRPr="00200BAD">
        <w:t>-</w:t>
      </w:r>
      <w:r w:rsidRPr="00200BAD">
        <w:tab/>
        <w:t xml:space="preserve">During HO execution, user data can be forwarded from the source </w:t>
      </w:r>
      <w:proofErr w:type="spellStart"/>
      <w:r w:rsidRPr="00200BAD">
        <w:t>eNB</w:t>
      </w:r>
      <w:proofErr w:type="spellEnd"/>
      <w:r w:rsidRPr="00200BAD">
        <w:t xml:space="preserve"> to the target </w:t>
      </w:r>
      <w:proofErr w:type="spellStart"/>
      <w:r w:rsidRPr="00200BAD">
        <w:t>eNB</w:t>
      </w:r>
      <w:proofErr w:type="spellEnd"/>
      <w:r w:rsidRPr="00200BAD">
        <w:t>. The forwarding may take place in a service and deployment dependent and implementation specific way.</w:t>
      </w:r>
    </w:p>
    <w:p w14:paraId="6C442B9D" w14:textId="77777777" w:rsidR="00D9378F" w:rsidRPr="00200BAD" w:rsidRDefault="00D9378F" w:rsidP="00D9378F">
      <w:pPr>
        <w:pStyle w:val="B2"/>
      </w:pPr>
      <w:r w:rsidRPr="00200BAD">
        <w:lastRenderedPageBreak/>
        <w:t>-</w:t>
      </w:r>
      <w:r w:rsidRPr="00200BAD">
        <w:tab/>
        <w:t xml:space="preserve">Forwarding of downlink user data from the source to the target </w:t>
      </w:r>
      <w:proofErr w:type="spellStart"/>
      <w:r w:rsidRPr="00200BAD">
        <w:t>eNB</w:t>
      </w:r>
      <w:proofErr w:type="spellEnd"/>
      <w:r w:rsidRPr="00200BAD">
        <w:t xml:space="preserve"> should take place in order as long as packets are received at the source </w:t>
      </w:r>
      <w:proofErr w:type="spellStart"/>
      <w:r w:rsidRPr="00200BAD">
        <w:t>eNB</w:t>
      </w:r>
      <w:proofErr w:type="spellEnd"/>
      <w:r w:rsidRPr="00200BAD">
        <w:t xml:space="preserve"> from the EPC or the source </w:t>
      </w:r>
      <w:proofErr w:type="spellStart"/>
      <w:r w:rsidRPr="00200BAD">
        <w:t>eNB</w:t>
      </w:r>
      <w:proofErr w:type="spellEnd"/>
      <w:r w:rsidRPr="00200BAD">
        <w:t xml:space="preserve">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sends a PATH SWITCH message to MME to inform that the UE has gained access and MME sends a MODIFY BEARER REQUEST</w:t>
      </w:r>
      <w:r w:rsidRPr="00200BAD" w:rsidDel="00CA595F">
        <w:t xml:space="preserve"> </w:t>
      </w:r>
      <w:r w:rsidRPr="00200BAD">
        <w:t xml:space="preserve">message to the Serving Gateway, the U-plane path is switched by the Serving Gateway from the source </w:t>
      </w:r>
      <w:proofErr w:type="spellStart"/>
      <w:r w:rsidRPr="00200BAD">
        <w:t>eNB</w:t>
      </w:r>
      <w:proofErr w:type="spellEnd"/>
      <w:r w:rsidRPr="00200BAD">
        <w:t xml:space="preserve"> to the target </w:t>
      </w:r>
      <w:proofErr w:type="spellStart"/>
      <w:r w:rsidRPr="00200BAD">
        <w:t>eNB</w:t>
      </w:r>
      <w:proofErr w:type="spellEnd"/>
      <w:r w:rsidRPr="00200BAD">
        <w:t>.</w:t>
      </w:r>
    </w:p>
    <w:p w14:paraId="09722FA6" w14:textId="77777777" w:rsidR="00D9378F" w:rsidRPr="00200BAD" w:rsidRDefault="00D9378F" w:rsidP="00D9378F">
      <w:pPr>
        <w:pStyle w:val="B2"/>
      </w:pPr>
      <w:r w:rsidRPr="00200BAD">
        <w:t>-</w:t>
      </w:r>
      <w:r w:rsidRPr="00200BAD">
        <w:tab/>
        <w:t xml:space="preserve">The source </w:t>
      </w:r>
      <w:proofErr w:type="spellStart"/>
      <w:r w:rsidRPr="00200BAD">
        <w:t>eNB</w:t>
      </w:r>
      <w:proofErr w:type="spellEnd"/>
      <w:r w:rsidRPr="00200BAD">
        <w:t xml:space="preserve"> should continue forwarding of U-plane data as long as packets are received at the source </w:t>
      </w:r>
      <w:proofErr w:type="spellStart"/>
      <w:r w:rsidRPr="00200BAD">
        <w:t>eNB</w:t>
      </w:r>
      <w:proofErr w:type="spellEnd"/>
      <w:r w:rsidRPr="00200BAD">
        <w:t xml:space="preserve"> from the Serving Gateway or the source </w:t>
      </w:r>
      <w:proofErr w:type="spellStart"/>
      <w:r w:rsidRPr="00200BAD">
        <w:t>eNB</w:t>
      </w:r>
      <w:proofErr w:type="spellEnd"/>
      <w:r w:rsidRPr="00200BAD">
        <w:t xml:space="preserve">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 xml:space="preserve">For in-sequence delivery and duplication avoidance, PDCP SN is maintained on a bearer basis and the source </w:t>
      </w:r>
      <w:proofErr w:type="spellStart"/>
      <w:r w:rsidRPr="00200BAD">
        <w:t>eNB</w:t>
      </w:r>
      <w:proofErr w:type="spellEnd"/>
      <w:r w:rsidRPr="00200BAD">
        <w:t xml:space="preserve"> informs the target </w:t>
      </w:r>
      <w:proofErr w:type="spellStart"/>
      <w:r w:rsidRPr="00200BAD">
        <w:t>eNB</w:t>
      </w:r>
      <w:proofErr w:type="spellEnd"/>
      <w:r w:rsidRPr="00200BAD">
        <w:t xml:space="preserve"> about the next DL PDCP SN to allocate to a packet which does not have a PDCP sequence number yet (either from source </w:t>
      </w:r>
      <w:proofErr w:type="spellStart"/>
      <w:r w:rsidRPr="00200BAD">
        <w:t>eNB</w:t>
      </w:r>
      <w:proofErr w:type="spellEnd"/>
      <w:r w:rsidRPr="00200BAD">
        <w:t xml:space="preserve"> or from the Serving Gateway).</w:t>
      </w:r>
    </w:p>
    <w:p w14:paraId="25C7D90C" w14:textId="77777777" w:rsidR="00D9378F" w:rsidRPr="00200BAD" w:rsidRDefault="00D9378F" w:rsidP="00D9378F">
      <w:pPr>
        <w:pStyle w:val="B2"/>
      </w:pPr>
      <w:r w:rsidRPr="00200BAD">
        <w:t>-</w:t>
      </w:r>
      <w:r w:rsidRPr="00200BAD">
        <w:tab/>
        <w:t xml:space="preserve">For security synchronisation, HFN is also maintained and the source </w:t>
      </w:r>
      <w:proofErr w:type="spellStart"/>
      <w:r w:rsidRPr="00200BAD">
        <w:t>eNB</w:t>
      </w:r>
      <w:proofErr w:type="spellEnd"/>
      <w:r w:rsidRPr="00200BAD">
        <w:t xml:space="preserve">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 xml:space="preserve">In both the UE and the target </w:t>
      </w:r>
      <w:proofErr w:type="spellStart"/>
      <w:r w:rsidRPr="00200BAD">
        <w:t>eNB</w:t>
      </w:r>
      <w:proofErr w:type="spellEnd"/>
      <w:r w:rsidRPr="00200BAD">
        <w:t>, a window-based mechanism is needed for duplication detection.</w:t>
      </w:r>
    </w:p>
    <w:p w14:paraId="36297C38" w14:textId="77777777" w:rsidR="00D9378F" w:rsidRPr="00200BAD" w:rsidRDefault="00D9378F" w:rsidP="00D9378F">
      <w:pPr>
        <w:pStyle w:val="B2"/>
      </w:pPr>
      <w:r w:rsidRPr="00200BAD">
        <w:t>-</w:t>
      </w:r>
      <w:r w:rsidRPr="00200BAD">
        <w:tab/>
        <w:t xml:space="preserve">The occurrence of duplicates over the air interface in the target </w:t>
      </w:r>
      <w:proofErr w:type="spellStart"/>
      <w:r w:rsidRPr="00200BAD">
        <w:t>eNB</w:t>
      </w:r>
      <w:proofErr w:type="spellEnd"/>
      <w:r w:rsidRPr="00200BAD">
        <w:t xml:space="preserve"> is minimised by means of PDCP SN based reporting at the target </w:t>
      </w:r>
      <w:proofErr w:type="spellStart"/>
      <w:r w:rsidRPr="00200BAD">
        <w:t>eNB</w:t>
      </w:r>
      <w:proofErr w:type="spellEnd"/>
      <w:r w:rsidRPr="00200BAD">
        <w:t xml:space="preserve"> by the UE. In uplink, the reporting is optionally configured on a bearer basis by the </w:t>
      </w:r>
      <w:proofErr w:type="spellStart"/>
      <w:r w:rsidRPr="00200BAD">
        <w:t>eNB</w:t>
      </w:r>
      <w:proofErr w:type="spellEnd"/>
      <w:r w:rsidRPr="00200BAD">
        <w:t xml:space="preserve"> and the UE should first start by transmitting those reports when granted resources in the target </w:t>
      </w:r>
      <w:proofErr w:type="spellStart"/>
      <w:r w:rsidRPr="00200BAD">
        <w:t>eNB</w:t>
      </w:r>
      <w:proofErr w:type="spellEnd"/>
      <w:r w:rsidRPr="00200BAD">
        <w:t xml:space="preserve">. In downlink, the </w:t>
      </w:r>
      <w:proofErr w:type="spellStart"/>
      <w:r w:rsidRPr="00200BAD">
        <w:t>eNB</w:t>
      </w:r>
      <w:proofErr w:type="spellEnd"/>
      <w:r w:rsidRPr="00200BAD">
        <w:t xml:space="preserve">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 xml:space="preserve">The target </w:t>
      </w:r>
      <w:proofErr w:type="spellStart"/>
      <w:r w:rsidRPr="00200BAD">
        <w:t>eNB</w:t>
      </w:r>
      <w:proofErr w:type="spellEnd"/>
      <w:r w:rsidRPr="00200BAD">
        <w:t xml:space="preserve"> re-transmits and prioritizes all downlink PDCP SDUs forwarded by the source </w:t>
      </w:r>
      <w:proofErr w:type="spellStart"/>
      <w:r w:rsidRPr="00200BAD">
        <w:t>eNB</w:t>
      </w:r>
      <w:proofErr w:type="spellEnd"/>
      <w:r w:rsidRPr="00200BAD">
        <w:t xml:space="preserve"> (i.e. the target </w:t>
      </w:r>
      <w:proofErr w:type="spellStart"/>
      <w:r w:rsidRPr="00200BAD">
        <w:t>eNB</w:t>
      </w:r>
      <w:proofErr w:type="spellEnd"/>
      <w:r w:rsidRPr="00200BAD">
        <w:t xml:space="preserve">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 xml:space="preserve">The UE re-transmits in the target </w:t>
      </w:r>
      <w:proofErr w:type="spellStart"/>
      <w:r w:rsidRPr="00200BAD">
        <w:t>eNB</w:t>
      </w:r>
      <w:proofErr w:type="spellEnd"/>
      <w:r w:rsidRPr="00200BAD">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 xml:space="preserve">The PDCP SN and HFN are reset in the target </w:t>
      </w:r>
      <w:proofErr w:type="spellStart"/>
      <w:r w:rsidRPr="00200BAD">
        <w:t>eNB</w:t>
      </w:r>
      <w:proofErr w:type="spellEnd"/>
      <w:r w:rsidRPr="00200BAD">
        <w:t>.</w:t>
      </w:r>
    </w:p>
    <w:p w14:paraId="0E4E2E3A" w14:textId="77777777" w:rsidR="00D9378F" w:rsidRPr="00200BAD" w:rsidRDefault="00D9378F" w:rsidP="00D9378F">
      <w:pPr>
        <w:pStyle w:val="B1"/>
      </w:pPr>
      <w:r w:rsidRPr="00200BAD">
        <w:t>-</w:t>
      </w:r>
      <w:r w:rsidRPr="00200BAD">
        <w:tab/>
        <w:t xml:space="preserve">No PDCP SDUs are retransmitted in the target </w:t>
      </w:r>
      <w:proofErr w:type="spellStart"/>
      <w:r w:rsidRPr="00200BAD">
        <w:t>eNB</w:t>
      </w:r>
      <w:proofErr w:type="spellEnd"/>
      <w:r w:rsidRPr="00200BAD">
        <w:t>.</w:t>
      </w:r>
    </w:p>
    <w:p w14:paraId="68501DC4" w14:textId="77777777" w:rsidR="00D9378F" w:rsidRPr="00200BAD" w:rsidRDefault="00D9378F" w:rsidP="00D9378F">
      <w:pPr>
        <w:pStyle w:val="B1"/>
      </w:pPr>
      <w:r w:rsidRPr="00200BAD">
        <w:t>-</w:t>
      </w:r>
      <w:r w:rsidRPr="00200BAD">
        <w:tab/>
        <w:t xml:space="preserve">The target </w:t>
      </w:r>
      <w:proofErr w:type="spellStart"/>
      <w:r w:rsidRPr="00200BAD">
        <w:t>eNB</w:t>
      </w:r>
      <w:proofErr w:type="spellEnd"/>
      <w:r w:rsidRPr="00200BAD">
        <w:t xml:space="preserve"> prioritizes all downlink PDCP SDUs forwarded by the source </w:t>
      </w:r>
      <w:proofErr w:type="spellStart"/>
      <w:r w:rsidRPr="00200BAD">
        <w:t>eNB</w:t>
      </w:r>
      <w:proofErr w:type="spellEnd"/>
      <w:r w:rsidRPr="00200BAD">
        <w:t xml:space="preserve"> if any (i.e. the target </w:t>
      </w:r>
      <w:proofErr w:type="spellStart"/>
      <w:r w:rsidRPr="00200BAD">
        <w:t>eNB</w:t>
      </w:r>
      <w:proofErr w:type="spellEnd"/>
      <w:r w:rsidRPr="00200BAD">
        <w:t xml:space="preserve">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t>-</w:t>
      </w:r>
      <w:r w:rsidRPr="00200BAD">
        <w:tab/>
        <w:t xml:space="preserve">Source </w:t>
      </w:r>
      <w:proofErr w:type="spellStart"/>
      <w:r w:rsidRPr="00200BAD">
        <w:t>eNB</w:t>
      </w:r>
      <w:proofErr w:type="spellEnd"/>
      <w:r w:rsidRPr="00200BAD">
        <w:t xml:space="preserve"> is responsible for allocating DL PDCP SNs until it sends the last SN STATUS TRANSFER message to the target </w:t>
      </w:r>
      <w:proofErr w:type="spellStart"/>
      <w:r w:rsidRPr="00200BAD">
        <w:t>eNB</w:t>
      </w:r>
      <w:proofErr w:type="spellEnd"/>
      <w:r w:rsidRPr="00200BAD">
        <w:t xml:space="preserve">, after that target </w:t>
      </w:r>
      <w:proofErr w:type="spellStart"/>
      <w:r w:rsidRPr="00200BAD">
        <w:t>eNB</w:t>
      </w:r>
      <w:proofErr w:type="spellEnd"/>
      <w:r w:rsidRPr="00200BAD">
        <w:t xml:space="preserve"> will start allocating DL PDCP SNs.</w:t>
      </w:r>
    </w:p>
    <w:p w14:paraId="66B8F052" w14:textId="77777777" w:rsidR="00D9378F" w:rsidRPr="00200BAD" w:rsidRDefault="00D9378F" w:rsidP="00D9378F">
      <w:pPr>
        <w:pStyle w:val="B1"/>
        <w:rPr>
          <w:lang w:eastAsia="zh-CN"/>
        </w:rPr>
      </w:pPr>
      <w:r w:rsidRPr="00200BAD">
        <w:lastRenderedPageBreak/>
        <w:t>-</w:t>
      </w:r>
      <w:r w:rsidRPr="00200BAD">
        <w:tab/>
        <w:t>U</w:t>
      </w:r>
      <w:r w:rsidRPr="00200BAD">
        <w:rPr>
          <w:lang w:eastAsia="zh-CN"/>
        </w:rPr>
        <w:t xml:space="preserve">pon allocation of DL PDCP SNs by Source </w:t>
      </w:r>
      <w:proofErr w:type="spellStart"/>
      <w:r w:rsidRPr="00200BAD">
        <w:rPr>
          <w:lang w:eastAsia="zh-CN"/>
        </w:rPr>
        <w:t>eNB</w:t>
      </w:r>
      <w:proofErr w:type="spellEnd"/>
      <w:r w:rsidRPr="00200BAD">
        <w:rPr>
          <w:lang w:eastAsia="zh-CN"/>
        </w:rPr>
        <w:t xml:space="preserve">, it starts scheduling downlink data on source radio link and also starts forwarding DL PDCP SDUs along with assigned PDCP SNs to target </w:t>
      </w:r>
      <w:proofErr w:type="spellStart"/>
      <w:r w:rsidRPr="00200BAD">
        <w:rPr>
          <w:lang w:eastAsia="zh-CN"/>
        </w:rPr>
        <w:t>eNB</w:t>
      </w:r>
      <w:proofErr w:type="spellEnd"/>
      <w:r w:rsidRPr="00200BAD">
        <w:rPr>
          <w:lang w:eastAsia="zh-CN"/>
        </w:rPr>
        <w:t>.</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w:t>
      </w:r>
      <w:proofErr w:type="spellEnd"/>
      <w:r w:rsidRPr="00200BAD">
        <w:rPr>
          <w:lang w:eastAsia="zh-CN"/>
        </w:rPr>
        <w:t xml:space="preserve">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 xml:space="preserve">During handover execution period UE will continue to receive downlink data from both 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until source </w:t>
      </w:r>
      <w:proofErr w:type="spellStart"/>
      <w:r w:rsidRPr="00200BAD">
        <w:rPr>
          <w:lang w:eastAsia="zh-CN"/>
        </w:rPr>
        <w:t>eNB</w:t>
      </w:r>
      <w:proofErr w:type="spellEnd"/>
      <w:r w:rsidRPr="00200BAD">
        <w:rPr>
          <w:lang w:eastAsia="zh-CN"/>
        </w:rPr>
        <w:t xml:space="preserve"> connection is released by an explicit release command from target </w:t>
      </w:r>
      <w:proofErr w:type="spellStart"/>
      <w:r w:rsidRPr="00200BAD">
        <w:rPr>
          <w:lang w:eastAsia="zh-CN"/>
        </w:rPr>
        <w:t>eNB</w:t>
      </w:r>
      <w:proofErr w:type="spellEnd"/>
      <w:r w:rsidRPr="00200BAD">
        <w:rPr>
          <w:lang w:eastAsia="zh-CN"/>
        </w:rPr>
        <w:t>.</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 xml:space="preserve">UE DAPS PDCP will maintain separate security and ROHC header decompression associated with source and target </w:t>
      </w:r>
      <w:proofErr w:type="spellStart"/>
      <w:r w:rsidRPr="00200BAD">
        <w:rPr>
          <w:lang w:eastAsia="zh-CN"/>
        </w:rPr>
        <w:t>eNB</w:t>
      </w:r>
      <w:proofErr w:type="spellEnd"/>
      <w:r w:rsidRPr="00200BAD">
        <w:rPr>
          <w:lang w:eastAsia="zh-CN"/>
        </w:rPr>
        <w:t>,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595FD8">
      <w:pPr>
        <w:pStyle w:val="B1"/>
        <w:rPr>
          <w:lang w:eastAsia="zh-CN"/>
        </w:rPr>
      </w:pPr>
      <w:r w:rsidRPr="00200BAD">
        <w:rPr>
          <w:lang w:eastAsia="zh-CN"/>
        </w:rPr>
        <w:t>-</w:t>
      </w:r>
      <w:r w:rsidRPr="00200BAD">
        <w:rPr>
          <w:lang w:eastAsia="zh-CN"/>
        </w:rPr>
        <w:tab/>
        <w:t xml:space="preserve">UE will transmit UL data to source </w:t>
      </w:r>
      <w:proofErr w:type="spellStart"/>
      <w:r w:rsidRPr="00200BAD">
        <w:rPr>
          <w:lang w:eastAsia="zh-CN"/>
        </w:rPr>
        <w:t>eNB</w:t>
      </w:r>
      <w:proofErr w:type="spellEnd"/>
      <w:r w:rsidRPr="00200BAD">
        <w:rPr>
          <w:lang w:eastAsia="zh-CN"/>
        </w:rPr>
        <w:t xml:space="preserve"> until the </w:t>
      </w:r>
      <w:proofErr w:type="gramStart"/>
      <w:r w:rsidRPr="00200BAD">
        <w:rPr>
          <w:lang w:eastAsia="zh-CN"/>
        </w:rPr>
        <w:t>random access</w:t>
      </w:r>
      <w:proofErr w:type="gramEnd"/>
      <w:r w:rsidRPr="00200BAD">
        <w:rPr>
          <w:lang w:eastAsia="zh-CN"/>
        </w:rPr>
        <w:t xml:space="preserve"> procedure towards the target </w:t>
      </w:r>
      <w:proofErr w:type="spellStart"/>
      <w:r w:rsidRPr="00200BAD">
        <w:rPr>
          <w:lang w:eastAsia="zh-CN"/>
        </w:rPr>
        <w:t>eNB</w:t>
      </w:r>
      <w:proofErr w:type="spellEnd"/>
      <w:r w:rsidRPr="00200BAD">
        <w:rPr>
          <w:lang w:eastAsia="zh-CN"/>
        </w:rPr>
        <w:t xml:space="preserve"> has been successfully completed. Afterwards the UE switches its UL data transmission to target </w:t>
      </w:r>
      <w:proofErr w:type="spellStart"/>
      <w:r w:rsidRPr="00200BAD">
        <w:rPr>
          <w:lang w:eastAsia="zh-CN"/>
        </w:rPr>
        <w:t>eNB</w:t>
      </w:r>
      <w:proofErr w:type="spellEnd"/>
      <w:r w:rsidRPr="00200BAD">
        <w:rPr>
          <w:lang w:eastAsia="zh-CN"/>
        </w:rPr>
        <w:t>.</w:t>
      </w:r>
    </w:p>
    <w:p w14:paraId="4A89D555" w14:textId="77777777" w:rsidR="00D9378F" w:rsidRPr="00200BAD" w:rsidRDefault="00D9378F" w:rsidP="00595FD8">
      <w:pPr>
        <w:pStyle w:val="B1"/>
        <w:rPr>
          <w:lang w:eastAsia="zh-CN"/>
        </w:rPr>
      </w:pPr>
      <w:r w:rsidRPr="00200BAD">
        <w:rPr>
          <w:lang w:eastAsia="zh-CN"/>
        </w:rPr>
        <w:t>-</w:t>
      </w:r>
      <w:r w:rsidRPr="00200BAD">
        <w:rPr>
          <w:lang w:eastAsia="zh-CN"/>
        </w:rPr>
        <w:tab/>
        <w:t xml:space="preserve">After switching its UL data transmissions to target </w:t>
      </w:r>
      <w:proofErr w:type="spellStart"/>
      <w:r w:rsidRPr="00200BAD">
        <w:rPr>
          <w:lang w:eastAsia="zh-CN"/>
        </w:rPr>
        <w:t>eNB</w:t>
      </w:r>
      <w:proofErr w:type="spellEnd"/>
      <w:r w:rsidRPr="00200BAD">
        <w:rPr>
          <w:lang w:eastAsia="zh-CN"/>
        </w:rPr>
        <w:t xml:space="preserve">, UE will continue to send UL layer 1 CSI feedback, HARQ feedback, layer 2 RLC feedback, ROHC feedback, HARQ data re-transmissions and RLC data re-transmission to source </w:t>
      </w:r>
      <w:proofErr w:type="spellStart"/>
      <w:r w:rsidRPr="00200BAD">
        <w:rPr>
          <w:lang w:eastAsia="zh-CN"/>
        </w:rPr>
        <w:t>eNB</w:t>
      </w:r>
      <w:proofErr w:type="spellEnd"/>
      <w:r w:rsidRPr="00200BAD">
        <w:rPr>
          <w:lang w:eastAsia="zh-CN"/>
        </w:rPr>
        <w:t>.</w:t>
      </w:r>
    </w:p>
    <w:p w14:paraId="24CA04E8" w14:textId="77777777" w:rsidR="00D9378F" w:rsidRPr="00200BAD" w:rsidRDefault="00D9378F" w:rsidP="00595FD8">
      <w:pPr>
        <w:pStyle w:val="B1"/>
        <w:rPr>
          <w:lang w:eastAsia="zh-CN"/>
        </w:rPr>
      </w:pPr>
      <w:r w:rsidRPr="00200BAD">
        <w:rPr>
          <w:lang w:eastAsia="zh-CN"/>
        </w:rPr>
        <w:t>-</w:t>
      </w:r>
      <w:r w:rsidRPr="00200BAD">
        <w:rPr>
          <w:lang w:eastAsia="zh-CN"/>
        </w:rPr>
        <w:tab/>
        <w:t xml:space="preserve">UE maintains separate security and ROHC header compressor context for uplink transmissions towards source and target </w:t>
      </w:r>
      <w:proofErr w:type="spellStart"/>
      <w:r w:rsidRPr="00200BAD">
        <w:rPr>
          <w:lang w:eastAsia="zh-CN"/>
        </w:rPr>
        <w:t>eNBs</w:t>
      </w:r>
      <w:proofErr w:type="spellEnd"/>
      <w:r w:rsidRPr="00200BAD">
        <w:rPr>
          <w:lang w:eastAsia="zh-CN"/>
        </w:rPr>
        <w:t xml:space="preserve">. UE maintain common UL PDCP SN allocation and PDCP SN continuity will be supported for both RLC AM and UM DRBs configured with DAPS when UE switches UL data transmission from source to target </w:t>
      </w:r>
      <w:proofErr w:type="spellStart"/>
      <w:r w:rsidRPr="00200BAD">
        <w:rPr>
          <w:lang w:eastAsia="zh-CN"/>
        </w:rPr>
        <w:t>eNB</w:t>
      </w:r>
      <w:proofErr w:type="spellEnd"/>
      <w:r w:rsidRPr="00200BAD">
        <w:rPr>
          <w:lang w:eastAsia="zh-CN"/>
        </w:rPr>
        <w:t>.</w:t>
      </w:r>
    </w:p>
    <w:p w14:paraId="752B08C0" w14:textId="77777777" w:rsidR="00D9378F" w:rsidRPr="00200BAD" w:rsidRDefault="00D9378F" w:rsidP="00595FD8">
      <w:pPr>
        <w:pStyle w:val="B1"/>
        <w:rPr>
          <w:lang w:eastAsia="zh-CN"/>
        </w:rPr>
      </w:pPr>
      <w:r w:rsidRPr="00200BAD">
        <w:rPr>
          <w:lang w:eastAsia="zh-CN"/>
        </w:rPr>
        <w:t>-</w:t>
      </w:r>
      <w:r w:rsidRPr="00200BAD">
        <w:rPr>
          <w:lang w:eastAsia="zh-CN"/>
        </w:rPr>
        <w:tab/>
        <w:t xml:space="preserve">Source </w:t>
      </w:r>
      <w:proofErr w:type="spellStart"/>
      <w:r w:rsidRPr="00200BAD">
        <w:rPr>
          <w:lang w:eastAsia="zh-CN"/>
        </w:rPr>
        <w:t>eNB</w:t>
      </w:r>
      <w:proofErr w:type="spellEnd"/>
      <w:r w:rsidRPr="00200BAD">
        <w:rPr>
          <w:lang w:eastAsia="zh-CN"/>
        </w:rPr>
        <w:t xml:space="preserve"> and Target </w:t>
      </w:r>
      <w:proofErr w:type="spellStart"/>
      <w:r w:rsidRPr="00200BAD">
        <w:rPr>
          <w:lang w:eastAsia="zh-CN"/>
        </w:rPr>
        <w:t>eNBs</w:t>
      </w:r>
      <w:proofErr w:type="spellEnd"/>
      <w:r w:rsidRPr="00200BAD">
        <w:rPr>
          <w:lang w:eastAsia="zh-CN"/>
        </w:rPr>
        <w:t xml:space="preserve"> will maintain their own security and ROHC header decompressor contexts to process UL data received from UE.</w:t>
      </w:r>
    </w:p>
    <w:p w14:paraId="18429507" w14:textId="77777777" w:rsidR="00DE4BF3" w:rsidRDefault="00DE4BF3" w:rsidP="00DE4BF3">
      <w:pPr>
        <w:rPr>
          <w:ins w:id="29" w:author="LTE_feMob" w:date="2020-06-12T22:07:00Z"/>
          <w:rFonts w:eastAsia="宋体"/>
          <w:lang w:eastAsia="zh-CN"/>
        </w:rPr>
      </w:pPr>
      <w:ins w:id="30" w:author="LTE_feMob" w:date="2020-06-12T22:07:00Z">
        <w:r w:rsidRPr="00DC58FD">
          <w:rPr>
            <w:rFonts w:eastAsia="宋体"/>
            <w:lang w:eastAsia="zh-CN"/>
          </w:rPr>
          <w:t>For DRBs</w:t>
        </w:r>
        <w:r>
          <w:rPr>
            <w:rFonts w:eastAsia="宋体"/>
            <w:lang w:eastAsia="zh-CN"/>
          </w:rPr>
          <w:t xml:space="preserve"> not configured with DAPS</w:t>
        </w:r>
        <w:r w:rsidRPr="00DC58FD">
          <w:rPr>
            <w:rFonts w:eastAsia="宋体"/>
            <w:lang w:eastAsia="zh-CN"/>
          </w:rPr>
          <w:t>,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01B9587C" w14:textId="77777777" w:rsidR="00DE4BF3" w:rsidRPr="003C2999" w:rsidRDefault="00DE4BF3" w:rsidP="00DE4BF3">
      <w:pPr>
        <w:rPr>
          <w:ins w:id="31" w:author="LTE_feMob" w:date="2020-06-12T22:07:00Z"/>
          <w:rFonts w:eastAsia="宋体"/>
          <w:lang w:eastAsia="zh-CN"/>
        </w:rPr>
      </w:pPr>
      <w:ins w:id="32" w:author="LTE_feMob" w:date="2020-06-12T22:07:00Z">
        <w:r w:rsidRPr="003C2999">
          <w:rPr>
            <w:rFonts w:eastAsia="宋体"/>
            <w:lang w:eastAsia="zh-CN"/>
          </w:rPr>
          <w:t xml:space="preserve">During DAPS handover, </w:t>
        </w:r>
        <w:r>
          <w:rPr>
            <w:rFonts w:eastAsia="宋体"/>
            <w:lang w:eastAsia="zh-CN"/>
          </w:rPr>
          <w:t xml:space="preserve">UE maintains only </w:t>
        </w:r>
        <w:proofErr w:type="spellStart"/>
        <w:r>
          <w:rPr>
            <w:rFonts w:eastAsia="宋体"/>
            <w:lang w:eastAsia="zh-CN"/>
          </w:rPr>
          <w:t>PCell</w:t>
        </w:r>
        <w:proofErr w:type="spellEnd"/>
        <w:r>
          <w:rPr>
            <w:rFonts w:eastAsia="宋体"/>
            <w:lang w:eastAsia="zh-CN"/>
          </w:rPr>
          <w:t xml:space="preserve"> connection with both source and target cells and any configured </w:t>
        </w:r>
        <w:proofErr w:type="spellStart"/>
        <w:r>
          <w:rPr>
            <w:rFonts w:eastAsia="宋体"/>
            <w:lang w:eastAsia="zh-CN"/>
          </w:rPr>
          <w:t>SCells</w:t>
        </w:r>
        <w:proofErr w:type="spellEnd"/>
        <w:r>
          <w:rPr>
            <w:rFonts w:eastAsia="宋体"/>
            <w:lang w:eastAsia="zh-CN"/>
          </w:rPr>
          <w:t xml:space="preserve"> are released by network. When DAPS handover is configured, PDCP duplication is not allowed. </w:t>
        </w:r>
      </w:ins>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33" w:name="_Toc37760260"/>
      <w:r w:rsidRPr="00200BAD">
        <w:t>10.1.2.1a</w:t>
      </w:r>
      <w:r w:rsidRPr="00200BAD">
        <w:tab/>
        <w:t>Conditional Handover</w:t>
      </w:r>
      <w:bookmarkEnd w:id="33"/>
    </w:p>
    <w:p w14:paraId="50FA249A" w14:textId="77777777" w:rsidR="00D9378F" w:rsidRPr="00200BAD" w:rsidRDefault="00D9378F" w:rsidP="00D9378F">
      <w:pPr>
        <w:pStyle w:val="5"/>
      </w:pPr>
      <w:bookmarkStart w:id="34" w:name="_Toc37760261"/>
      <w:r w:rsidRPr="00200BAD">
        <w:t>10.1.2.1a.1</w:t>
      </w:r>
      <w:r w:rsidRPr="00200BAD">
        <w:tab/>
        <w:t>General</w:t>
      </w:r>
      <w:bookmarkEnd w:id="34"/>
    </w:p>
    <w:p w14:paraId="275B0156" w14:textId="35CADC2F"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stop</w:t>
      </w:r>
      <w:ins w:id="35" w:author="LTE_feMob" w:date="2020-06-12T22:08:00Z">
        <w:r w:rsidR="00DE4BF3">
          <w:rPr>
            <w:rFonts w:eastAsia="宋体"/>
            <w:lang w:eastAsia="zh-CN"/>
          </w:rPr>
          <w:t>s</w:t>
        </w:r>
      </w:ins>
      <w:r w:rsidRPr="00200BAD">
        <w:rPr>
          <w:rFonts w:eastAsia="宋体"/>
          <w:lang w:eastAsia="zh-CN"/>
        </w:rPr>
        <w:t xml:space="preserve"> evaluating the execution condition(s) for other candidate cells once the</w:t>
      </w:r>
      <w:del w:id="36" w:author="LTE_feMob" w:date="2020-06-12T22:08:00Z">
        <w:r w:rsidRPr="00200BAD" w:rsidDel="00DE4BF3">
          <w:rPr>
            <w:rFonts w:eastAsia="宋体"/>
            <w:lang w:eastAsia="zh-CN"/>
          </w:rPr>
          <w:delText xml:space="preserve"> execution condition(s) are met</w:delText>
        </w:r>
      </w:del>
      <w:ins w:id="37" w:author="LTE_feMob" w:date="2020-06-12T22:08:00Z">
        <w:r w:rsidR="00DE4BF3">
          <w:rPr>
            <w:rFonts w:eastAsia="宋体"/>
            <w:lang w:eastAsia="zh-CN"/>
          </w:rPr>
          <w:t xml:space="preserve"> handover is triggered</w:t>
        </w:r>
      </w:ins>
      <w:r w:rsidRPr="00200BAD">
        <w:rPr>
          <w:rFonts w:eastAsia="宋体"/>
          <w:lang w:eastAsia="zh-CN"/>
        </w:rPr>
        <w:t>.</w:t>
      </w:r>
    </w:p>
    <w:p w14:paraId="694F0E77" w14:textId="77777777" w:rsidR="00D9378F" w:rsidRPr="00200BAD" w:rsidRDefault="00D9378F" w:rsidP="00D9378F">
      <w:r w:rsidRPr="00200BAD">
        <w:rPr>
          <w:rFonts w:eastAsia="宋体"/>
          <w:lang w:eastAsia="zh-CN"/>
        </w:rPr>
        <w:t>The following principles apply to CHO:</w:t>
      </w:r>
    </w:p>
    <w:p w14:paraId="18EADD59" w14:textId="77777777" w:rsidR="00D9378F" w:rsidRPr="00200BAD" w:rsidRDefault="00D9378F" w:rsidP="00D9378F">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lastRenderedPageBreak/>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 xml:space="preserve">UE maintains connection with source </w:t>
      </w:r>
      <w:proofErr w:type="spellStart"/>
      <w:r w:rsidRPr="00200BAD">
        <w:t>eNB</w:t>
      </w:r>
      <w:proofErr w:type="spellEnd"/>
      <w:r w:rsidRPr="00200BAD">
        <w:t xml:space="preserve">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 xml:space="preserve">After source </w:t>
      </w:r>
      <w:proofErr w:type="spellStart"/>
      <w:r w:rsidRPr="00200BAD">
        <w:t>eNB</w:t>
      </w:r>
      <w:proofErr w:type="spellEnd"/>
      <w:r w:rsidRPr="00200BAD">
        <w:t xml:space="preserve"> sends CHO command to UE, the network is allowed to change source </w:t>
      </w:r>
      <w:proofErr w:type="spellStart"/>
      <w:r w:rsidRPr="00200BAD">
        <w:t>eNB</w:t>
      </w:r>
      <w:proofErr w:type="spellEnd"/>
      <w:r w:rsidRPr="00200BAD">
        <w:t xml:space="preserve">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38" w:name="_Toc37760262"/>
      <w:r w:rsidRPr="00200BAD">
        <w:t>10.1.2.1a</w:t>
      </w:r>
      <w:r w:rsidRPr="00200BAD">
        <w:rPr>
          <w:lang w:eastAsia="zh-CN"/>
        </w:rPr>
        <w:t>.</w:t>
      </w:r>
      <w:r w:rsidRPr="00200BAD">
        <w:t>2</w:t>
      </w:r>
      <w:r w:rsidRPr="00200BAD">
        <w:tab/>
        <w:t>C-plane handling</w:t>
      </w:r>
      <w:bookmarkEnd w:id="38"/>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75pt;height:365.25pt" o:ole="">
            <v:imagedata r:id="rId12" o:title=""/>
          </v:shape>
          <o:OLEObject Type="Embed" ProgID="Visio.Drawing.11" ShapeID="_x0000_i1026" DrawAspect="Content" ObjectID="_1653509621" r:id="rId13"/>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t>1.</w:t>
      </w:r>
      <w:r w:rsidRPr="00200BAD">
        <w:tab/>
        <w:t xml:space="preserve">The source </w:t>
      </w:r>
      <w:proofErr w:type="spellStart"/>
      <w:r w:rsidRPr="00200BAD">
        <w:t>eNB</w:t>
      </w:r>
      <w:proofErr w:type="spellEnd"/>
      <w:r w:rsidRPr="00200BAD">
        <w:t xml:space="preserve">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t>2.</w:t>
      </w:r>
      <w:r w:rsidRPr="00200BAD">
        <w:tab/>
        <w:t xml:space="preserve">A MEASUREMENT REPORT is triggered and sent to the source </w:t>
      </w:r>
      <w:proofErr w:type="spellStart"/>
      <w:r w:rsidRPr="00200BAD">
        <w:t>eNB</w:t>
      </w:r>
      <w:proofErr w:type="spellEnd"/>
      <w:r w:rsidRPr="00200BAD">
        <w:t>.</w:t>
      </w:r>
    </w:p>
    <w:p w14:paraId="01042C26" w14:textId="77777777" w:rsidR="00D9378F" w:rsidRPr="00200BAD" w:rsidRDefault="00D9378F" w:rsidP="00D9378F">
      <w:pPr>
        <w:pStyle w:val="B1"/>
      </w:pPr>
      <w:r w:rsidRPr="00200BAD">
        <w:lastRenderedPageBreak/>
        <w:t>3.</w:t>
      </w:r>
      <w:r w:rsidRPr="00200BAD">
        <w:tab/>
        <w:t xml:space="preserve">The source </w:t>
      </w:r>
      <w:proofErr w:type="spellStart"/>
      <w:r w:rsidRPr="00200BAD">
        <w:t>eNB</w:t>
      </w:r>
      <w:proofErr w:type="spellEnd"/>
      <w:r w:rsidRPr="00200BAD">
        <w:t xml:space="preserve">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 xml:space="preserve">The source </w:t>
      </w:r>
      <w:proofErr w:type="spellStart"/>
      <w:r w:rsidRPr="00200BAD">
        <w:t>eNB</w:t>
      </w:r>
      <w:proofErr w:type="spellEnd"/>
      <w:r w:rsidRPr="00200BAD">
        <w:t xml:space="preserve"> sends a CHO Request message to the </w:t>
      </w:r>
      <w:proofErr w:type="spellStart"/>
      <w:r w:rsidRPr="00200BAD">
        <w:t>eNB</w:t>
      </w:r>
      <w:proofErr w:type="spellEnd"/>
      <w:r w:rsidRPr="00200BAD">
        <w:t>(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 xml:space="preserve">The </w:t>
      </w:r>
      <w:proofErr w:type="spellStart"/>
      <w:r w:rsidRPr="00200BAD">
        <w:t>eNB</w:t>
      </w:r>
      <w:proofErr w:type="spellEnd"/>
      <w:r w:rsidRPr="00200BAD">
        <w:t xml:space="preserve">(s) of candidate cell(s) sends CHO response including configuration of CHO candidate cell(s) to the source </w:t>
      </w:r>
      <w:proofErr w:type="spellStart"/>
      <w:r w:rsidRPr="00200BAD">
        <w:t>eNB</w:t>
      </w:r>
      <w:proofErr w:type="spellEnd"/>
      <w:r w:rsidRPr="00200BAD">
        <w:t>.</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w:t>
      </w:r>
      <w:proofErr w:type="spellStart"/>
      <w:r w:rsidRPr="00200BAD">
        <w:rPr>
          <w:lang w:eastAsia="ko-KR"/>
        </w:rPr>
        <w:t>eNB</w:t>
      </w:r>
      <w:proofErr w:type="spellEnd"/>
      <w:r w:rsidRPr="00200BAD">
        <w:rPr>
          <w:lang w:eastAsia="ko-KR"/>
        </w:rPr>
        <w:t xml:space="preserve"> sends a </w:t>
      </w:r>
      <w:proofErr w:type="spellStart"/>
      <w:r w:rsidRPr="00200BAD">
        <w:rPr>
          <w:i/>
          <w:iCs/>
        </w:rPr>
        <w:t>RRCConnectionReconfiguration</w:t>
      </w:r>
      <w:proofErr w:type="spellEnd"/>
      <w:r w:rsidRPr="00200BAD">
        <w:rPr>
          <w:lang w:eastAsia="ko-KR"/>
        </w:rPr>
        <w:t xml:space="preserve"> message to the UE, containing configuration of CHO candidate cell(s) and CHO execution condition(s)</w:t>
      </w:r>
      <w:r w:rsidRPr="00200BAD">
        <w:rPr>
          <w:lang w:eastAsia="zh-CN"/>
        </w:rPr>
        <w:t xml:space="preserve">. The source </w:t>
      </w:r>
      <w:proofErr w:type="spellStart"/>
      <w:r w:rsidRPr="00200BAD">
        <w:rPr>
          <w:lang w:eastAsia="zh-CN"/>
        </w:rPr>
        <w:t>eNB</w:t>
      </w:r>
      <w:proofErr w:type="spellEnd"/>
      <w:r w:rsidRPr="00200BAD">
        <w:rPr>
          <w:lang w:eastAsia="zh-CN"/>
        </w:rPr>
        <w:t xml:space="preserve"> decides on the condition for the execution of CHO and adds the condition(s) to the RRC message sent to UE.</w:t>
      </w:r>
    </w:p>
    <w:p w14:paraId="0085C8E0" w14:textId="77777777" w:rsidR="00DE4BF3" w:rsidRDefault="00DE4BF3" w:rsidP="00DE4BF3">
      <w:pPr>
        <w:pStyle w:val="B1"/>
        <w:rPr>
          <w:ins w:id="39" w:author="LTE_feMob" w:date="2020-06-12T22:09:00Z"/>
          <w:lang w:eastAsia="zh-CN"/>
        </w:rPr>
      </w:pPr>
      <w:ins w:id="40" w:author="LTE_feMob" w:date="2020-06-12T22:09:00Z">
        <w:r w:rsidRPr="007E39F8">
          <w:rPr>
            <w:lang w:eastAsia="zh-CN"/>
          </w:rPr>
          <w:t xml:space="preserve">NOTE: </w:t>
        </w:r>
        <w:r>
          <w:rPr>
            <w:lang w:eastAsia="zh-CN"/>
          </w:rPr>
          <w:t xml:space="preserve">the </w:t>
        </w:r>
        <w:r w:rsidRPr="007E39F8">
          <w:rPr>
            <w:lang w:eastAsia="zh-CN"/>
          </w:rPr>
          <w:t xml:space="preserve">source </w:t>
        </w:r>
        <w:proofErr w:type="spellStart"/>
        <w:r>
          <w:rPr>
            <w:lang w:eastAsia="zh-CN"/>
          </w:rPr>
          <w:t>e</w:t>
        </w:r>
        <w:r w:rsidRPr="007E39F8">
          <w:rPr>
            <w:lang w:eastAsia="zh-CN"/>
          </w:rPr>
          <w:t>NB</w:t>
        </w:r>
        <w:proofErr w:type="spellEnd"/>
        <w:r w:rsidRPr="007E39F8">
          <w:rPr>
            <w:lang w:eastAsia="zh-CN"/>
          </w:rPr>
          <w:t xml:space="preserve"> </w:t>
        </w:r>
        <w:r>
          <w:rPr>
            <w:lang w:eastAsia="zh-CN"/>
          </w:rPr>
          <w:t xml:space="preserve">may </w:t>
        </w:r>
        <w:r w:rsidRPr="007E39F8">
          <w:rPr>
            <w:lang w:eastAsia="zh-CN"/>
          </w:rPr>
          <w:t>reconfigure the UE</w:t>
        </w:r>
        <w:r>
          <w:rPr>
            <w:lang w:eastAsia="zh-CN"/>
          </w:rPr>
          <w:t>’s source configuration</w:t>
        </w:r>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proofErr w:type="spellStart"/>
      <w:r w:rsidRPr="00200BAD">
        <w:rPr>
          <w:i/>
          <w:iCs/>
        </w:rPr>
        <w:t>RRCConnectionReconfiguration</w:t>
      </w:r>
      <w:r w:rsidRPr="00200BAD">
        <w:rPr>
          <w:i/>
        </w:rPr>
        <w:t>Complete</w:t>
      </w:r>
      <w:proofErr w:type="spellEnd"/>
      <w:r w:rsidRPr="00200BAD">
        <w:t xml:space="preserve"> message to the source </w:t>
      </w:r>
      <w:proofErr w:type="spellStart"/>
      <w:r w:rsidRPr="00200BAD">
        <w:t>eNB</w:t>
      </w:r>
      <w:proofErr w:type="spellEnd"/>
      <w:r w:rsidRPr="00200BAD">
        <w:t>.</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w:t>
      </w:r>
      <w:proofErr w:type="spellStart"/>
      <w:r w:rsidRPr="00200BAD">
        <w:t>eNB</w:t>
      </w:r>
      <w:proofErr w:type="spellEnd"/>
      <w:r w:rsidRPr="00200BAD">
        <w:t xml:space="preserve">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w:t>
      </w:r>
      <w:proofErr w:type="spellStart"/>
      <w:r w:rsidRPr="00200BAD">
        <w:t>eNB</w:t>
      </w:r>
      <w:proofErr w:type="spellEnd"/>
      <w:r w:rsidRPr="00200BAD">
        <w:t>,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w:t>
      </w:r>
      <w:proofErr w:type="spellStart"/>
      <w:r w:rsidRPr="00200BAD">
        <w:t>eNB</w:t>
      </w:r>
      <w:proofErr w:type="spellEnd"/>
      <w:r w:rsidRPr="00200BAD">
        <w:t xml:space="preserve"> and completes the handover procedure by sending </w:t>
      </w:r>
      <w:proofErr w:type="spellStart"/>
      <w:r w:rsidRPr="00200BAD">
        <w:rPr>
          <w:i/>
        </w:rPr>
        <w:t>RRCConnectionReconfigurationComplete</w:t>
      </w:r>
      <w:proofErr w:type="spellEnd"/>
      <w:r w:rsidRPr="00200BAD">
        <w:t xml:space="preserve"> message to target </w:t>
      </w:r>
      <w:proofErr w:type="spellStart"/>
      <w:r w:rsidRPr="00200BAD">
        <w:t>eNB</w:t>
      </w:r>
      <w:proofErr w:type="spellEnd"/>
      <w:r w:rsidRPr="00200BAD">
        <w:t>.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41" w:name="_Toc37760263"/>
      <w:r w:rsidRPr="00200BAD">
        <w:t>10.1.2.1a.3</w:t>
      </w:r>
      <w:r w:rsidRPr="00200BAD">
        <w:tab/>
        <w:t>U-plane handling</w:t>
      </w:r>
      <w:bookmarkEnd w:id="41"/>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43CCF5BE" w14:textId="77777777" w:rsidR="0059640D" w:rsidRPr="00200BAD" w:rsidRDefault="0059640D" w:rsidP="0059640D">
      <w:pPr>
        <w:pStyle w:val="3"/>
      </w:pPr>
      <w:bookmarkStart w:id="42" w:name="_Toc20402843"/>
      <w:r w:rsidRPr="00200BAD">
        <w:t>10.1.6</w:t>
      </w:r>
      <w:r w:rsidRPr="00200BAD">
        <w:tab/>
        <w:t>Radio Link Failure</w:t>
      </w:r>
      <w:bookmarkEnd w:id="42"/>
    </w:p>
    <w:p w14:paraId="28FC48A0" w14:textId="77777777" w:rsidR="0059640D" w:rsidRPr="00200BAD" w:rsidRDefault="0059640D" w:rsidP="0059640D">
      <w:r w:rsidRPr="00200BAD">
        <w:t>Two phases govern the behaviour associated to radio link failure as shown on Figure 10.1.6-1:</w:t>
      </w:r>
    </w:p>
    <w:p w14:paraId="717AEA5A" w14:textId="77777777" w:rsidR="0059640D" w:rsidRPr="00200BAD" w:rsidRDefault="0059640D" w:rsidP="0059640D">
      <w:pPr>
        <w:pStyle w:val="B1"/>
      </w:pPr>
      <w:r w:rsidRPr="00200BAD">
        <w:t>-</w:t>
      </w:r>
      <w:r w:rsidRPr="00200BAD">
        <w:tab/>
        <w:t>First phase:</w:t>
      </w:r>
    </w:p>
    <w:p w14:paraId="137D82CC" w14:textId="77777777" w:rsidR="0059640D" w:rsidRPr="00200BAD" w:rsidRDefault="0059640D" w:rsidP="0059640D">
      <w:pPr>
        <w:pStyle w:val="B2"/>
      </w:pPr>
      <w:r w:rsidRPr="00200BAD">
        <w:t>-</w:t>
      </w:r>
      <w:r w:rsidRPr="00200BAD">
        <w:tab/>
        <w:t>started upon radio problem detection;</w:t>
      </w:r>
    </w:p>
    <w:p w14:paraId="510F8893" w14:textId="77777777" w:rsidR="0059640D" w:rsidRPr="00200BAD" w:rsidRDefault="0059640D" w:rsidP="0059640D">
      <w:pPr>
        <w:pStyle w:val="B2"/>
      </w:pPr>
      <w:r w:rsidRPr="00200BAD">
        <w:t>-</w:t>
      </w:r>
      <w:r w:rsidRPr="00200BAD">
        <w:tab/>
        <w:t>leads to radio link failure detection;</w:t>
      </w:r>
    </w:p>
    <w:p w14:paraId="5BF75FA5" w14:textId="77777777" w:rsidR="0059640D" w:rsidRPr="00200BAD" w:rsidRDefault="0059640D" w:rsidP="0059640D">
      <w:pPr>
        <w:pStyle w:val="B2"/>
      </w:pPr>
      <w:r w:rsidRPr="00200BAD">
        <w:t>-</w:t>
      </w:r>
      <w:r w:rsidRPr="00200BAD">
        <w:tab/>
        <w:t>no UE-based mobility;</w:t>
      </w:r>
    </w:p>
    <w:p w14:paraId="3C1D1A87" w14:textId="77777777" w:rsidR="0059640D" w:rsidRPr="00200BAD" w:rsidRDefault="0059640D" w:rsidP="0059640D">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38F81DD" w14:textId="77777777" w:rsidR="0059640D" w:rsidRPr="00200BAD" w:rsidRDefault="0059640D" w:rsidP="0059640D">
      <w:pPr>
        <w:pStyle w:val="B1"/>
      </w:pPr>
      <w:r w:rsidRPr="00200BAD">
        <w:t>-</w:t>
      </w:r>
      <w:r w:rsidRPr="00200BAD">
        <w:tab/>
        <w:t>Second Phase:</w:t>
      </w:r>
    </w:p>
    <w:p w14:paraId="7375C66F" w14:textId="77777777" w:rsidR="0059640D" w:rsidRPr="00200BAD" w:rsidRDefault="0059640D" w:rsidP="0059640D">
      <w:pPr>
        <w:pStyle w:val="B2"/>
      </w:pPr>
      <w:r w:rsidRPr="00200BAD">
        <w:t>-</w:t>
      </w:r>
      <w:r w:rsidRPr="00200BAD">
        <w:tab/>
        <w:t>started upon radio link failure detection or handover failure;</w:t>
      </w:r>
    </w:p>
    <w:p w14:paraId="084A97A6" w14:textId="77777777" w:rsidR="0059640D" w:rsidRPr="00200BAD" w:rsidRDefault="0059640D" w:rsidP="0059640D">
      <w:pPr>
        <w:pStyle w:val="B2"/>
      </w:pPr>
      <w:r w:rsidRPr="00200BAD">
        <w:t>-</w:t>
      </w:r>
      <w:r w:rsidRPr="00200BAD">
        <w:tab/>
        <w:t>leads to RRC_IDLE;</w:t>
      </w:r>
    </w:p>
    <w:p w14:paraId="30A87094" w14:textId="77777777" w:rsidR="0059640D" w:rsidRPr="00200BAD" w:rsidRDefault="0059640D" w:rsidP="0059640D">
      <w:pPr>
        <w:pStyle w:val="B2"/>
      </w:pPr>
      <w:r w:rsidRPr="00200BAD">
        <w:t>-</w:t>
      </w:r>
      <w:r w:rsidRPr="00200BAD">
        <w:tab/>
        <w:t>UE-based mobility;</w:t>
      </w:r>
    </w:p>
    <w:p w14:paraId="48F3BD39" w14:textId="77777777" w:rsidR="0059640D" w:rsidRPr="00200BAD" w:rsidRDefault="0059640D" w:rsidP="0059640D">
      <w:pPr>
        <w:pStyle w:val="B2"/>
        <w:rPr>
          <w:rFonts w:eastAsia="宋体"/>
          <w:kern w:val="2"/>
          <w:lang w:eastAsia="zh-CN"/>
        </w:rPr>
      </w:pPr>
      <w:r w:rsidRPr="00200BAD">
        <w:t>-</w:t>
      </w:r>
      <w:r w:rsidRPr="00200BAD">
        <w:tab/>
        <w:t>Timer based (T</w:t>
      </w:r>
      <w:r w:rsidRPr="00200BAD">
        <w:rPr>
          <w:rFonts w:eastAsia="宋体"/>
          <w:kern w:val="2"/>
          <w:vertAlign w:val="subscript"/>
          <w:lang w:eastAsia="zh-CN"/>
        </w:rPr>
        <w:t>2</w:t>
      </w:r>
      <w:r w:rsidRPr="00200BAD">
        <w:t>).</w:t>
      </w:r>
    </w:p>
    <w:p w14:paraId="49AF1D48" w14:textId="77777777" w:rsidR="0059640D" w:rsidRPr="00200BAD" w:rsidRDefault="0059640D" w:rsidP="0059640D">
      <w:pPr>
        <w:pStyle w:val="TH"/>
      </w:pPr>
      <w:r w:rsidRPr="00200BAD">
        <w:object w:dxaOrig="8559" w:dyaOrig="2309" w14:anchorId="214088CD">
          <v:shape id="_x0000_i1027" type="#_x0000_t75" style="width:428.25pt;height:115.5pt" o:ole="">
            <v:imagedata r:id="rId14" o:title=""/>
          </v:shape>
          <o:OLEObject Type="Embed" ProgID="Visio.Drawing.11" ShapeID="_x0000_i1027" DrawAspect="Content" ObjectID="_1653509622" r:id="rId15"/>
        </w:object>
      </w:r>
    </w:p>
    <w:p w14:paraId="5E032A5F" w14:textId="77777777" w:rsidR="0059640D" w:rsidRPr="00200BAD" w:rsidRDefault="0059640D" w:rsidP="0059640D">
      <w:pPr>
        <w:pStyle w:val="TF"/>
      </w:pPr>
      <w:r w:rsidRPr="00200BAD">
        <w:t>Figure 10.1.6-1: Radio Link Failure</w:t>
      </w:r>
    </w:p>
    <w:p w14:paraId="3A7D68D6" w14:textId="77777777" w:rsidR="0059640D" w:rsidRPr="00200BAD" w:rsidRDefault="0059640D" w:rsidP="0059640D">
      <w:r w:rsidRPr="00200BAD">
        <w:t>Table 10.1.6-1 below describes how mobility is handled with respect to radio link failure:</w:t>
      </w:r>
    </w:p>
    <w:p w14:paraId="782BA9EA" w14:textId="77777777" w:rsidR="0059640D" w:rsidRPr="00200BAD" w:rsidRDefault="0059640D" w:rsidP="0059640D">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59640D" w:rsidRPr="00200BAD" w14:paraId="21BD3B38" w14:textId="77777777" w:rsidTr="00131DCD">
        <w:trPr>
          <w:trHeight w:val="240"/>
          <w:jc w:val="center"/>
        </w:trPr>
        <w:tc>
          <w:tcPr>
            <w:tcW w:w="2349" w:type="dxa"/>
            <w:tcBorders>
              <w:bottom w:val="double" w:sz="4" w:space="0" w:color="auto"/>
            </w:tcBorders>
            <w:noWrap/>
            <w:vAlign w:val="center"/>
          </w:tcPr>
          <w:p w14:paraId="3E225D7C" w14:textId="77777777" w:rsidR="0059640D" w:rsidRPr="00200BAD" w:rsidRDefault="0059640D" w:rsidP="00131DCD">
            <w:pPr>
              <w:pStyle w:val="TAH"/>
              <w:spacing w:before="20" w:after="20"/>
              <w:ind w:left="57" w:right="57"/>
              <w:jc w:val="left"/>
            </w:pPr>
            <w:r w:rsidRPr="00200BAD">
              <w:t>Cases</w:t>
            </w:r>
          </w:p>
        </w:tc>
        <w:tc>
          <w:tcPr>
            <w:tcW w:w="1984" w:type="dxa"/>
            <w:tcBorders>
              <w:bottom w:val="double" w:sz="4" w:space="0" w:color="auto"/>
            </w:tcBorders>
            <w:vAlign w:val="center"/>
          </w:tcPr>
          <w:p w14:paraId="4769320B" w14:textId="77777777" w:rsidR="0059640D" w:rsidRPr="00200BAD" w:rsidRDefault="0059640D" w:rsidP="00131DCD">
            <w:pPr>
              <w:pStyle w:val="TAH"/>
              <w:spacing w:before="20" w:after="20"/>
              <w:ind w:left="57" w:right="57"/>
              <w:jc w:val="left"/>
            </w:pPr>
            <w:r w:rsidRPr="00200BAD">
              <w:t>First Phase</w:t>
            </w:r>
          </w:p>
        </w:tc>
        <w:tc>
          <w:tcPr>
            <w:tcW w:w="2653" w:type="dxa"/>
            <w:tcBorders>
              <w:bottom w:val="double" w:sz="4" w:space="0" w:color="auto"/>
            </w:tcBorders>
            <w:vAlign w:val="bottom"/>
          </w:tcPr>
          <w:p w14:paraId="29B19B3A" w14:textId="77777777" w:rsidR="0059640D" w:rsidRPr="00200BAD" w:rsidRDefault="0059640D" w:rsidP="00131DCD">
            <w:pPr>
              <w:pStyle w:val="TAH"/>
              <w:spacing w:before="20" w:after="20"/>
              <w:ind w:left="57" w:right="57"/>
              <w:jc w:val="left"/>
            </w:pPr>
            <w:r w:rsidRPr="00200BAD">
              <w:t>Second Phase</w:t>
            </w:r>
          </w:p>
        </w:tc>
        <w:tc>
          <w:tcPr>
            <w:tcW w:w="2248" w:type="dxa"/>
            <w:tcBorders>
              <w:bottom w:val="double" w:sz="4" w:space="0" w:color="auto"/>
            </w:tcBorders>
            <w:vAlign w:val="bottom"/>
          </w:tcPr>
          <w:p w14:paraId="1D9CC1A3" w14:textId="77777777" w:rsidR="0059640D" w:rsidRPr="00200BAD" w:rsidRDefault="0059640D" w:rsidP="00131DCD">
            <w:pPr>
              <w:pStyle w:val="TAH"/>
              <w:spacing w:before="20" w:after="20"/>
              <w:ind w:left="57" w:right="57"/>
              <w:jc w:val="left"/>
            </w:pPr>
            <w:r w:rsidRPr="00200BAD">
              <w:t>T2 expired</w:t>
            </w:r>
          </w:p>
        </w:tc>
      </w:tr>
      <w:tr w:rsidR="0059640D" w:rsidRPr="00200BAD" w14:paraId="1CFB6DF5" w14:textId="77777777" w:rsidTr="00131DCD">
        <w:trPr>
          <w:trHeight w:val="240"/>
          <w:jc w:val="center"/>
        </w:trPr>
        <w:tc>
          <w:tcPr>
            <w:tcW w:w="2349" w:type="dxa"/>
            <w:tcBorders>
              <w:top w:val="double" w:sz="4" w:space="0" w:color="auto"/>
            </w:tcBorders>
            <w:noWrap/>
          </w:tcPr>
          <w:p w14:paraId="7395A53D" w14:textId="77777777" w:rsidR="0059640D" w:rsidRPr="00200BAD" w:rsidRDefault="0059640D" w:rsidP="00131DCD">
            <w:pPr>
              <w:pStyle w:val="TAC"/>
              <w:spacing w:before="20" w:after="20"/>
              <w:ind w:left="57" w:right="57"/>
              <w:jc w:val="left"/>
            </w:pPr>
            <w:r w:rsidRPr="00200BAD">
              <w:t>UE returns to the same cell</w:t>
            </w:r>
          </w:p>
        </w:tc>
        <w:tc>
          <w:tcPr>
            <w:tcW w:w="1984" w:type="dxa"/>
            <w:tcBorders>
              <w:top w:val="double" w:sz="4" w:space="0" w:color="auto"/>
            </w:tcBorders>
          </w:tcPr>
          <w:p w14:paraId="4EF10374" w14:textId="77777777" w:rsidR="0059640D" w:rsidRPr="00200BAD" w:rsidRDefault="0059640D" w:rsidP="00131DCD">
            <w:pPr>
              <w:pStyle w:val="TAC"/>
              <w:spacing w:before="20" w:after="20"/>
              <w:ind w:left="57" w:right="57"/>
              <w:jc w:val="left"/>
            </w:pPr>
            <w:r w:rsidRPr="00200BAD">
              <w:t>Continue as if no radio problems occurred</w:t>
            </w:r>
          </w:p>
        </w:tc>
        <w:tc>
          <w:tcPr>
            <w:tcW w:w="2653" w:type="dxa"/>
            <w:tcBorders>
              <w:top w:val="double" w:sz="4" w:space="0" w:color="auto"/>
            </w:tcBorders>
          </w:tcPr>
          <w:p w14:paraId="0F1E615F" w14:textId="77777777" w:rsidR="0059640D" w:rsidRPr="00200BAD" w:rsidRDefault="0059640D" w:rsidP="00131DCD">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Borders>
              <w:top w:val="double" w:sz="4" w:space="0" w:color="auto"/>
            </w:tcBorders>
          </w:tcPr>
          <w:p w14:paraId="1B8A2007" w14:textId="77777777" w:rsidR="0059640D" w:rsidRPr="00200BAD" w:rsidRDefault="0059640D" w:rsidP="00131DCD">
            <w:pPr>
              <w:pStyle w:val="TAC"/>
              <w:spacing w:before="20" w:after="20"/>
              <w:ind w:left="57" w:right="57"/>
              <w:jc w:val="left"/>
            </w:pPr>
            <w:r w:rsidRPr="00200BAD">
              <w:t>Go via RRC_IDLE</w:t>
            </w:r>
          </w:p>
        </w:tc>
      </w:tr>
      <w:tr w:rsidR="0059640D" w:rsidRPr="00200BAD" w14:paraId="5D908C1F" w14:textId="77777777" w:rsidTr="00131DCD">
        <w:trPr>
          <w:trHeight w:val="240"/>
          <w:jc w:val="center"/>
        </w:trPr>
        <w:tc>
          <w:tcPr>
            <w:tcW w:w="2349" w:type="dxa"/>
            <w:noWrap/>
          </w:tcPr>
          <w:p w14:paraId="74B6196E" w14:textId="77777777" w:rsidR="0059640D" w:rsidRPr="00200BAD" w:rsidRDefault="0059640D" w:rsidP="00131DCD">
            <w:pPr>
              <w:pStyle w:val="TAC"/>
              <w:spacing w:before="20" w:after="20"/>
              <w:ind w:left="57" w:right="57"/>
              <w:jc w:val="left"/>
            </w:pPr>
            <w:r w:rsidRPr="00200BAD">
              <w:t xml:space="preserve">UE selects a different cell from the same </w:t>
            </w:r>
            <w:proofErr w:type="spellStart"/>
            <w:r w:rsidRPr="00200BAD">
              <w:t>eNB</w:t>
            </w:r>
            <w:proofErr w:type="spellEnd"/>
          </w:p>
        </w:tc>
        <w:tc>
          <w:tcPr>
            <w:tcW w:w="1984" w:type="dxa"/>
          </w:tcPr>
          <w:p w14:paraId="08FA9177" w14:textId="77777777" w:rsidR="0059640D" w:rsidRPr="00200BAD" w:rsidRDefault="0059640D" w:rsidP="00131DCD">
            <w:pPr>
              <w:pStyle w:val="TAC"/>
              <w:spacing w:before="20" w:after="20"/>
              <w:ind w:left="57" w:right="57"/>
              <w:jc w:val="left"/>
            </w:pPr>
            <w:r w:rsidRPr="00200BAD">
              <w:t>N/A</w:t>
            </w:r>
          </w:p>
        </w:tc>
        <w:tc>
          <w:tcPr>
            <w:tcW w:w="2653" w:type="dxa"/>
          </w:tcPr>
          <w:p w14:paraId="0FAB497E" w14:textId="77777777" w:rsidR="0059640D" w:rsidRPr="00200BAD" w:rsidRDefault="0059640D" w:rsidP="00131DCD">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392F1049" w14:textId="77777777" w:rsidR="0059640D" w:rsidRPr="00200BAD" w:rsidRDefault="0059640D" w:rsidP="00131DCD">
            <w:pPr>
              <w:pStyle w:val="TAC"/>
              <w:spacing w:before="20" w:after="20"/>
              <w:ind w:left="57" w:right="57"/>
              <w:jc w:val="left"/>
            </w:pPr>
            <w:r w:rsidRPr="00200BAD">
              <w:t>Go via RRC_IDLE</w:t>
            </w:r>
          </w:p>
        </w:tc>
      </w:tr>
      <w:tr w:rsidR="0059640D" w:rsidRPr="00200BAD" w14:paraId="3838C3F4" w14:textId="77777777" w:rsidTr="00131DCD">
        <w:trPr>
          <w:trHeight w:val="240"/>
          <w:jc w:val="center"/>
        </w:trPr>
        <w:tc>
          <w:tcPr>
            <w:tcW w:w="2349" w:type="dxa"/>
            <w:noWrap/>
          </w:tcPr>
          <w:p w14:paraId="0D5C65AB" w14:textId="77777777" w:rsidR="0059640D" w:rsidRPr="00200BAD" w:rsidRDefault="0059640D" w:rsidP="00131DCD">
            <w:pPr>
              <w:pStyle w:val="TAC"/>
              <w:spacing w:before="20" w:after="20"/>
              <w:ind w:left="57" w:right="57"/>
              <w:jc w:val="left"/>
            </w:pPr>
            <w:r w:rsidRPr="00200BAD">
              <w:t xml:space="preserve">UE selects a cell of a prepared </w:t>
            </w:r>
            <w:proofErr w:type="spellStart"/>
            <w:r w:rsidRPr="00200BAD">
              <w:t>eNB</w:t>
            </w:r>
            <w:proofErr w:type="spellEnd"/>
            <w:r w:rsidRPr="00200BAD">
              <w:t xml:space="preserve"> (NOTE)</w:t>
            </w:r>
          </w:p>
        </w:tc>
        <w:tc>
          <w:tcPr>
            <w:tcW w:w="1984" w:type="dxa"/>
          </w:tcPr>
          <w:p w14:paraId="2CB513E2" w14:textId="77777777" w:rsidR="0059640D" w:rsidRPr="00200BAD" w:rsidRDefault="0059640D" w:rsidP="00131DCD">
            <w:pPr>
              <w:pStyle w:val="TAC"/>
              <w:spacing w:before="20" w:after="20"/>
              <w:ind w:left="57" w:right="57"/>
              <w:jc w:val="left"/>
            </w:pPr>
            <w:r w:rsidRPr="00200BAD">
              <w:t>N/A</w:t>
            </w:r>
          </w:p>
        </w:tc>
        <w:tc>
          <w:tcPr>
            <w:tcW w:w="2653" w:type="dxa"/>
          </w:tcPr>
          <w:p w14:paraId="39C898DF" w14:textId="77777777" w:rsidR="0059640D" w:rsidRPr="00200BAD" w:rsidRDefault="0059640D" w:rsidP="00131DCD">
            <w:pPr>
              <w:pStyle w:val="TAC"/>
              <w:spacing w:before="20" w:after="20"/>
              <w:ind w:left="57" w:right="57"/>
              <w:jc w:val="left"/>
            </w:pPr>
            <w:r w:rsidRPr="00200BAD">
              <w:t xml:space="preserve">Activity is resumed by means of explicit signalling between UE and </w:t>
            </w:r>
            <w:proofErr w:type="spellStart"/>
            <w:r w:rsidRPr="00200BAD">
              <w:t>eNB</w:t>
            </w:r>
            <w:proofErr w:type="spellEnd"/>
          </w:p>
        </w:tc>
        <w:tc>
          <w:tcPr>
            <w:tcW w:w="2248" w:type="dxa"/>
          </w:tcPr>
          <w:p w14:paraId="5F9D7FB2" w14:textId="77777777" w:rsidR="0059640D" w:rsidRPr="00200BAD" w:rsidRDefault="0059640D" w:rsidP="00131DCD">
            <w:pPr>
              <w:pStyle w:val="TAC"/>
              <w:spacing w:before="20" w:after="20"/>
              <w:ind w:left="57" w:right="57"/>
              <w:jc w:val="left"/>
            </w:pPr>
            <w:r w:rsidRPr="00200BAD">
              <w:t>Go via RRC_IDLE</w:t>
            </w:r>
          </w:p>
        </w:tc>
      </w:tr>
      <w:tr w:rsidR="0059640D" w:rsidRPr="00200BAD" w14:paraId="2E88B330" w14:textId="77777777" w:rsidTr="00131DCD">
        <w:trPr>
          <w:trHeight w:val="240"/>
          <w:jc w:val="center"/>
        </w:trPr>
        <w:tc>
          <w:tcPr>
            <w:tcW w:w="2349" w:type="dxa"/>
            <w:noWrap/>
          </w:tcPr>
          <w:p w14:paraId="74C23DE1" w14:textId="77777777" w:rsidR="0059640D" w:rsidRPr="00200BAD" w:rsidRDefault="0059640D" w:rsidP="00131DCD">
            <w:pPr>
              <w:pStyle w:val="TAC"/>
              <w:spacing w:before="20" w:after="20"/>
              <w:ind w:left="57" w:right="57"/>
              <w:jc w:val="left"/>
            </w:pPr>
            <w:r w:rsidRPr="00200BAD">
              <w:t xml:space="preserve">UE selects a cell of a different </w:t>
            </w:r>
            <w:proofErr w:type="spellStart"/>
            <w:r w:rsidRPr="00200BAD">
              <w:t>eNB</w:t>
            </w:r>
            <w:proofErr w:type="spellEnd"/>
            <w:r w:rsidRPr="00200BAD">
              <w:t xml:space="preserve"> that is not prepared (NOTE)</w:t>
            </w:r>
          </w:p>
        </w:tc>
        <w:tc>
          <w:tcPr>
            <w:tcW w:w="1984" w:type="dxa"/>
          </w:tcPr>
          <w:p w14:paraId="5ACCE390" w14:textId="77777777" w:rsidR="0059640D" w:rsidRPr="00200BAD" w:rsidRDefault="0059640D" w:rsidP="00131DCD">
            <w:pPr>
              <w:pStyle w:val="TAC"/>
              <w:spacing w:before="20" w:after="20"/>
              <w:ind w:left="57" w:right="57"/>
              <w:jc w:val="left"/>
            </w:pPr>
            <w:r w:rsidRPr="00200BAD">
              <w:t>N/A</w:t>
            </w:r>
          </w:p>
        </w:tc>
        <w:tc>
          <w:tcPr>
            <w:tcW w:w="2653" w:type="dxa"/>
          </w:tcPr>
          <w:p w14:paraId="0142EADA" w14:textId="77777777" w:rsidR="0059640D" w:rsidRPr="00200BAD" w:rsidRDefault="0059640D" w:rsidP="00131DCD">
            <w:pPr>
              <w:pStyle w:val="TAC"/>
              <w:spacing w:before="20" w:after="20"/>
              <w:ind w:left="57" w:right="57"/>
              <w:jc w:val="left"/>
            </w:pPr>
            <w:r w:rsidRPr="00200BAD">
              <w:t>Go via RRC_IDLE</w:t>
            </w:r>
          </w:p>
        </w:tc>
        <w:tc>
          <w:tcPr>
            <w:tcW w:w="2248" w:type="dxa"/>
          </w:tcPr>
          <w:p w14:paraId="7F385102" w14:textId="77777777" w:rsidR="0059640D" w:rsidRPr="00200BAD" w:rsidRDefault="0059640D" w:rsidP="00131DCD">
            <w:pPr>
              <w:pStyle w:val="TAC"/>
              <w:spacing w:before="20" w:after="20"/>
              <w:ind w:left="57" w:right="57"/>
              <w:jc w:val="left"/>
            </w:pPr>
            <w:r w:rsidRPr="00200BAD">
              <w:t>Go via RRC_IDLE</w:t>
            </w:r>
          </w:p>
        </w:tc>
      </w:tr>
      <w:tr w:rsidR="0059640D" w:rsidRPr="00200BAD" w14:paraId="6C019089" w14:textId="77777777" w:rsidTr="00131DCD">
        <w:trPr>
          <w:trHeight w:val="240"/>
          <w:jc w:val="center"/>
        </w:trPr>
        <w:tc>
          <w:tcPr>
            <w:tcW w:w="9234" w:type="dxa"/>
            <w:gridSpan w:val="4"/>
            <w:noWrap/>
          </w:tcPr>
          <w:p w14:paraId="4D4F0863" w14:textId="77777777" w:rsidR="0059640D" w:rsidRPr="00200BAD" w:rsidRDefault="0059640D" w:rsidP="00131DCD">
            <w:pPr>
              <w:pStyle w:val="TAN"/>
            </w:pPr>
            <w:r w:rsidRPr="00200BAD">
              <w:t>NOTE:</w:t>
            </w:r>
            <w:r w:rsidRPr="00200BAD">
              <w:tab/>
              <w:t xml:space="preserve">a prepared </w:t>
            </w:r>
            <w:proofErr w:type="spellStart"/>
            <w:r w:rsidRPr="00200BAD">
              <w:t>eNB</w:t>
            </w:r>
            <w:proofErr w:type="spellEnd"/>
            <w:r w:rsidRPr="00200BAD">
              <w:t xml:space="preserve"> is an </w:t>
            </w:r>
            <w:proofErr w:type="spellStart"/>
            <w:r w:rsidRPr="00200BAD">
              <w:t>eNB</w:t>
            </w:r>
            <w:proofErr w:type="spellEnd"/>
            <w:r w:rsidRPr="00200BAD">
              <w:t xml:space="preserve"> which has admitted the UE during an earlier executed HO preparation phase, or obtains the UE context during the Second Phase.</w:t>
            </w:r>
          </w:p>
        </w:tc>
      </w:tr>
    </w:tbl>
    <w:p w14:paraId="1312B80E" w14:textId="77777777" w:rsidR="0059640D" w:rsidRPr="00200BAD" w:rsidRDefault="0059640D" w:rsidP="0059640D"/>
    <w:p w14:paraId="502BB44C" w14:textId="77777777" w:rsidR="0059640D" w:rsidRPr="00200BAD" w:rsidRDefault="0059640D" w:rsidP="0059640D">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w:t>
      </w:r>
      <w:proofErr w:type="spellStart"/>
      <w:r w:rsidRPr="00200BAD">
        <w:t>CIoT</w:t>
      </w:r>
      <w:proofErr w:type="spellEnd"/>
      <w:r w:rsidRPr="00200BAD">
        <w:t xml:space="preserve"> EPS/5GS optimisations, as defined in TS 24.301 </w:t>
      </w:r>
      <w:r w:rsidRPr="00200BAD">
        <w:rPr>
          <w:rFonts w:eastAsia="宋体"/>
          <w:lang w:eastAsia="zh-CN"/>
        </w:rPr>
        <w:t>[20] and does not support RRC Connection re-establishment for the control plane as defined in TS 36.331 [16]</w:t>
      </w:r>
      <w:r w:rsidRPr="00200BAD">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200BAD">
        <w:t>eNB</w:t>
      </w:r>
      <w:proofErr w:type="spellEnd"/>
      <w:r w:rsidRPr="00200BAD">
        <w:t xml:space="preserve">, or when the UE selects a cell from a different </w:t>
      </w:r>
      <w:proofErr w:type="spellStart"/>
      <w:r w:rsidRPr="00200BAD">
        <w:t>eNB</w:t>
      </w:r>
      <w:proofErr w:type="spellEnd"/>
      <w:r w:rsidRPr="00200BAD">
        <w:t>, the following procedure applies:</w:t>
      </w:r>
    </w:p>
    <w:p w14:paraId="37B09ED4" w14:textId="77777777" w:rsidR="0059640D" w:rsidRPr="00200BAD" w:rsidRDefault="0059640D" w:rsidP="0059640D">
      <w:pPr>
        <w:pStyle w:val="B1"/>
      </w:pPr>
      <w:r w:rsidRPr="00200BAD">
        <w:t>-</w:t>
      </w:r>
      <w:r w:rsidRPr="00200BAD">
        <w:tab/>
        <w:t>The UE stays in RRC_CONNECTED;</w:t>
      </w:r>
    </w:p>
    <w:p w14:paraId="0DC9EEFB" w14:textId="77777777" w:rsidR="0059640D" w:rsidRPr="00200BAD" w:rsidRDefault="0059640D" w:rsidP="0059640D">
      <w:pPr>
        <w:pStyle w:val="B1"/>
      </w:pPr>
      <w:r w:rsidRPr="00200BAD">
        <w:t>-</w:t>
      </w:r>
      <w:r w:rsidRPr="00200BAD">
        <w:tab/>
        <w:t xml:space="preserve">The UE accesses the cell through the </w:t>
      </w:r>
      <w:proofErr w:type="gramStart"/>
      <w:r w:rsidRPr="00200BAD">
        <w:t>random access</w:t>
      </w:r>
      <w:proofErr w:type="gramEnd"/>
      <w:r w:rsidRPr="00200BAD">
        <w:t xml:space="preserve"> procedure;</w:t>
      </w:r>
    </w:p>
    <w:p w14:paraId="16E1BCFF" w14:textId="77777777" w:rsidR="0059640D" w:rsidRPr="00200BAD" w:rsidRDefault="0059640D" w:rsidP="0059640D">
      <w:pPr>
        <w:pStyle w:val="B1"/>
      </w:pPr>
      <w:r w:rsidRPr="00200BAD">
        <w:t>-</w:t>
      </w:r>
      <w:r w:rsidRPr="00200BAD">
        <w:tab/>
        <w:t xml:space="preserve">Except for a NB-IoT UE using only Control Plane </w:t>
      </w:r>
      <w:proofErr w:type="spellStart"/>
      <w:r w:rsidRPr="00200BAD">
        <w:t>CIoT</w:t>
      </w:r>
      <w:proofErr w:type="spellEnd"/>
      <w:r w:rsidRPr="00200BAD">
        <w:t xml:space="preserve"> EPS/5GS optimisations, the UE identifier used in the random access procedure for contention resolution (i.e. C</w:t>
      </w:r>
      <w:r w:rsidRPr="00200BAD">
        <w:noBreakHyphen/>
        <w:t xml:space="preserve">RNTI of the UE in the cell where the RLF occurred + physical layer identity of that cell + short MAC-I based on the keys of that cell) is used by the selected </w:t>
      </w:r>
      <w:proofErr w:type="spellStart"/>
      <w:r w:rsidRPr="00200BAD">
        <w:t>eNB</w:t>
      </w:r>
      <w:proofErr w:type="spellEnd"/>
      <w:r w:rsidRPr="00200BAD">
        <w:t xml:space="preserve"> to authenticate the UE and check whether it has a context stored for that UE:</w:t>
      </w:r>
    </w:p>
    <w:p w14:paraId="6D1C43BF" w14:textId="77777777" w:rsidR="0059640D" w:rsidRPr="00200BAD" w:rsidRDefault="0059640D" w:rsidP="0059640D">
      <w:pPr>
        <w:pStyle w:val="B2"/>
      </w:pPr>
      <w:r w:rsidRPr="00200BAD">
        <w:t>-</w:t>
      </w:r>
      <w:r w:rsidRPr="00200BAD">
        <w:tab/>
        <w:t xml:space="preserve">If the </w:t>
      </w:r>
      <w:proofErr w:type="spellStart"/>
      <w:r w:rsidRPr="00200BAD">
        <w:t>eNB</w:t>
      </w:r>
      <w:proofErr w:type="spellEnd"/>
      <w:r w:rsidRPr="00200BAD">
        <w:t xml:space="preserve"> finds a context that matches the identity of the UE, or obtains this context from the </w:t>
      </w:r>
      <w:r w:rsidRPr="00200BAD">
        <w:rPr>
          <w:lang w:eastAsia="zh-CN"/>
        </w:rPr>
        <w:t xml:space="preserve">previously serving </w:t>
      </w:r>
      <w:proofErr w:type="spellStart"/>
      <w:r w:rsidRPr="00200BAD">
        <w:t>eNB</w:t>
      </w:r>
      <w:proofErr w:type="spellEnd"/>
      <w:r w:rsidRPr="00200BAD">
        <w:t>, it indicates to the UE that its connection can be resumed;</w:t>
      </w:r>
    </w:p>
    <w:p w14:paraId="705FF0AB" w14:textId="77777777" w:rsidR="0059640D" w:rsidRPr="00200BAD" w:rsidRDefault="0059640D" w:rsidP="0059640D">
      <w:pPr>
        <w:pStyle w:val="B2"/>
      </w:pPr>
      <w:r w:rsidRPr="00200BAD">
        <w:t>-</w:t>
      </w:r>
      <w:r w:rsidRPr="00200BAD">
        <w:tab/>
        <w:t>If the context is not found, RRC connection is released and UE initiates procedure to establish new RRC connection. In this case UE is required to go via RRC_IDLE.</w:t>
      </w:r>
    </w:p>
    <w:p w14:paraId="2BA0BABF" w14:textId="77777777" w:rsidR="0059640D" w:rsidRPr="00200BAD" w:rsidRDefault="0059640D" w:rsidP="0059640D">
      <w:pPr>
        <w:pStyle w:val="B1"/>
      </w:pPr>
      <w:r w:rsidRPr="00200BAD">
        <w:t>-</w:t>
      </w:r>
      <w:r w:rsidRPr="00200BAD">
        <w:tab/>
        <w:t xml:space="preserve">For a NB-IoT UE using only Control Plane </w:t>
      </w:r>
      <w:proofErr w:type="spellStart"/>
      <w:r w:rsidRPr="00200BAD">
        <w:t>CIoT</w:t>
      </w:r>
      <w:proofErr w:type="spellEnd"/>
      <w:r w:rsidRPr="00200BAD">
        <w:t xml:space="preserve"> EPS/5GS optimisations, the UE identifier used in the random access procedure for contention resolution (i.e. S-TMSI (for EPS) or truncated 5G-S-TMSI (for 5GS) of the UE at the time where the RLF occurred + UL NAS MAC + UL NAS COUNT) is used by the selected (ng-)</w:t>
      </w:r>
      <w:proofErr w:type="spellStart"/>
      <w:r w:rsidRPr="00200BAD">
        <w:t>eNB</w:t>
      </w:r>
      <w:proofErr w:type="spellEnd"/>
      <w:r w:rsidRPr="00200BAD">
        <w:t xml:space="preserve"> to request the MME/AMF to authenticate the UE's re-establishment request and provide the UE context:</w:t>
      </w:r>
    </w:p>
    <w:p w14:paraId="5028F725" w14:textId="77777777" w:rsidR="0059640D" w:rsidRPr="00200BAD" w:rsidRDefault="0059640D" w:rsidP="0059640D">
      <w:pPr>
        <w:pStyle w:val="B2"/>
      </w:pPr>
      <w:r w:rsidRPr="00200BAD">
        <w:t>-</w:t>
      </w:r>
      <w:r w:rsidRPr="00200BAD">
        <w:tab/>
        <w:t>If the authentication of the UE is successful and a context is provided, it indicates to the UE that its connection can be resumed;</w:t>
      </w:r>
    </w:p>
    <w:p w14:paraId="4E9E2467" w14:textId="77777777" w:rsidR="0059640D" w:rsidRPr="00200BAD" w:rsidRDefault="0059640D" w:rsidP="0059640D">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23E754B8" w14:textId="77777777" w:rsidR="0059640D" w:rsidRPr="00200BAD" w:rsidRDefault="0059640D" w:rsidP="0059640D">
      <w:r w:rsidRPr="00200BAD">
        <w:t xml:space="preserve">The radio link failure procedure applies also for RNs, with the exception that the RN is limited to select a cell from its </w:t>
      </w:r>
      <w:proofErr w:type="spellStart"/>
      <w:r w:rsidRPr="00200BAD">
        <w:t>DeNB</w:t>
      </w:r>
      <w:proofErr w:type="spellEnd"/>
      <w:r w:rsidRPr="00200BAD">
        <w:t xml:space="preserve"> cell list. Upon detecting radio link failure, the RN discards any current RN subframe configuration (for communication with its </w:t>
      </w:r>
      <w:proofErr w:type="spellStart"/>
      <w:r w:rsidRPr="00200BAD">
        <w:t>DeNB</w:t>
      </w:r>
      <w:proofErr w:type="spellEnd"/>
      <w:r w:rsidRPr="00200BAD">
        <w:t xml:space="preserve">),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7CA9CD63" w14:textId="77777777" w:rsidR="0059640D" w:rsidRPr="00200BAD" w:rsidRDefault="0059640D" w:rsidP="0059640D">
      <w:r w:rsidRPr="00200BAD">
        <w:t xml:space="preserve">For DC, </w:t>
      </w:r>
      <w:proofErr w:type="spellStart"/>
      <w:r w:rsidRPr="00200BAD">
        <w:t>PCell</w:t>
      </w:r>
      <w:proofErr w:type="spellEnd"/>
      <w:r w:rsidRPr="00200BAD">
        <w:t xml:space="preserve"> supports above phases. In addition, the first phase of the radio link failure procedure is supported for </w:t>
      </w:r>
      <w:proofErr w:type="spellStart"/>
      <w:r w:rsidRPr="00200BAD">
        <w:t>PSCell</w:t>
      </w:r>
      <w:proofErr w:type="spellEnd"/>
      <w:r w:rsidRPr="00200BAD">
        <w:t>. However, upon detecting RLF on th</w:t>
      </w:r>
      <w:r w:rsidRPr="00200BAD">
        <w:rPr>
          <w:lang w:eastAsia="zh-TW"/>
        </w:rPr>
        <w:t>e</w:t>
      </w:r>
      <w:r w:rsidRPr="00200BAD">
        <w:t xml:space="preserve"> </w:t>
      </w:r>
      <w:proofErr w:type="spellStart"/>
      <w:r w:rsidRPr="00200BAD">
        <w:rPr>
          <w:lang w:eastAsia="zh-TW"/>
        </w:rPr>
        <w:t>P</w:t>
      </w:r>
      <w:r w:rsidRPr="00200BAD">
        <w:t>SCell</w:t>
      </w:r>
      <w:proofErr w:type="spellEnd"/>
      <w:r w:rsidRPr="00200BAD">
        <w:t xml:space="preserve">, the re-establishment procedure is not triggered at the end of the first phase. Instead, UE shall inform the radio link failure of </w:t>
      </w:r>
      <w:proofErr w:type="spellStart"/>
      <w:r w:rsidRPr="00200BAD">
        <w:t>PSCell</w:t>
      </w:r>
      <w:proofErr w:type="spellEnd"/>
      <w:r w:rsidRPr="00200BAD">
        <w:t xml:space="preserve"> to the </w:t>
      </w:r>
      <w:proofErr w:type="spellStart"/>
      <w:r w:rsidRPr="00200BAD">
        <w:t>MeNB</w:t>
      </w:r>
      <w:proofErr w:type="spellEnd"/>
      <w:r w:rsidRPr="00200BAD">
        <w:t>.</w:t>
      </w:r>
    </w:p>
    <w:p w14:paraId="19395829" w14:textId="77777777" w:rsidR="0059640D" w:rsidRPr="00200BAD" w:rsidRDefault="0059640D" w:rsidP="0059640D">
      <w:pPr>
        <w:pStyle w:val="NO"/>
      </w:pPr>
      <w:r w:rsidRPr="00200BAD">
        <w:t>NOTE:</w:t>
      </w:r>
      <w:r w:rsidRPr="00200BAD">
        <w:tab/>
        <w:t>If the recovery attempt in the second phase fails, the details of the RN behaviour in RRC_IDLE to recover an RRC connection are up to the RN implementation.</w:t>
      </w:r>
    </w:p>
    <w:p w14:paraId="47F7E6D9" w14:textId="48F0A0BA" w:rsidR="0059640D" w:rsidRPr="00200BAD" w:rsidRDefault="0059640D" w:rsidP="0059640D">
      <w:r w:rsidRPr="00200BAD">
        <w:rPr>
          <w:shd w:val="clear" w:color="auto" w:fill="FFFFFF"/>
        </w:rPr>
        <w:t xml:space="preserve">In case of DAPS handover, the UE continues the RLM of the source cell until the successful completion of the </w:t>
      </w:r>
      <w:proofErr w:type="gramStart"/>
      <w:r w:rsidRPr="00200BAD">
        <w:rPr>
          <w:shd w:val="clear" w:color="auto" w:fill="FFFFFF"/>
        </w:rPr>
        <w:t>random access</w:t>
      </w:r>
      <w:proofErr w:type="gramEnd"/>
      <w:r w:rsidRPr="00200BAD">
        <w:rPr>
          <w:shd w:val="clear" w:color="auto" w:fill="FFFFFF"/>
        </w:rPr>
        <w:t xml:space="preserve"> procedure to the target cell.</w:t>
      </w:r>
      <w:ins w:id="43" w:author="LTE_feMob" w:date="2020-06-12T22:17:00Z">
        <w:r>
          <w:rPr>
            <w:shd w:val="clear" w:color="auto" w:fill="FFFFFF"/>
          </w:rPr>
          <w:t xml:space="preserve"> If</w:t>
        </w:r>
        <w:r w:rsidRPr="007E577B">
          <w:rPr>
            <w:shd w:val="clear" w:color="auto" w:fill="FFFFFF"/>
          </w:rPr>
          <w:t xml:space="preserve"> </w:t>
        </w:r>
        <w:r w:rsidRPr="007E577B">
          <w:rPr>
            <w:noProof/>
          </w:rPr>
          <w:t>RLF is declared</w:t>
        </w:r>
        <w:r>
          <w:rPr>
            <w:noProof/>
          </w:rPr>
          <w:t xml:space="preserve"> in the source cell</w:t>
        </w:r>
        <w:r w:rsidRPr="007E577B">
          <w:rPr>
            <w:noProof/>
          </w:rPr>
          <w:t>, the UE:</w:t>
        </w:r>
      </w:ins>
    </w:p>
    <w:p w14:paraId="0C5FF764" w14:textId="728C6A42" w:rsidR="0059640D" w:rsidRPr="00200BAD" w:rsidDel="0059640D" w:rsidRDefault="0059640D" w:rsidP="0059640D">
      <w:pPr>
        <w:rPr>
          <w:del w:id="44" w:author="LTE_feMob" w:date="2020-06-12T22:17:00Z"/>
        </w:rPr>
      </w:pPr>
      <w:del w:id="45" w:author="LTE_feMob" w:date="2020-06-12T22:17:00Z">
        <w:r w:rsidRPr="00200BAD" w:rsidDel="0059640D">
          <w:rPr>
            <w:noProof/>
          </w:rPr>
          <w:delText>In case of DAPS handover, if RLF is declared in the source cell, the UE:</w:delText>
        </w:r>
      </w:del>
    </w:p>
    <w:p w14:paraId="58A261A9" w14:textId="77777777" w:rsidR="0059640D" w:rsidRPr="00200BAD" w:rsidRDefault="0059640D" w:rsidP="0059640D">
      <w:pPr>
        <w:pStyle w:val="B1"/>
      </w:pPr>
      <w:r w:rsidRPr="00200BAD">
        <w:t>-</w:t>
      </w:r>
      <w:r w:rsidRPr="00200BAD">
        <w:tab/>
        <w:t>stays in RRC_CONNECTED;</w:t>
      </w:r>
    </w:p>
    <w:p w14:paraId="68898249" w14:textId="07A8A3B0" w:rsidR="0059640D" w:rsidRDefault="0059640D" w:rsidP="0059640D">
      <w:pPr>
        <w:pStyle w:val="B1"/>
        <w:rPr>
          <w:ins w:id="46" w:author="LTE_feMob" w:date="2020-06-12T22:19:00Z"/>
        </w:rPr>
      </w:pPr>
      <w:r w:rsidRPr="00200BAD">
        <w:t>-</w:t>
      </w:r>
      <w:r w:rsidRPr="00200BAD">
        <w:tab/>
        <w:t>stops any data transmission or reception via the source link and releases the source link, but maintains the source RRC configuration;</w:t>
      </w:r>
    </w:p>
    <w:p w14:paraId="6566DB9C" w14:textId="77777777" w:rsidR="0059640D" w:rsidRPr="007E577B" w:rsidRDefault="0059640D" w:rsidP="0059640D">
      <w:pPr>
        <w:ind w:leftChars="142" w:left="284" w:firstLine="282"/>
        <w:rPr>
          <w:ins w:id="47" w:author="LTE_feMob" w:date="2020-06-12T22:19:00Z"/>
          <w:noProof/>
        </w:rPr>
      </w:pPr>
      <w:ins w:id="48" w:author="LTE_feMob" w:date="2020-06-12T22:19:00Z">
        <w:r w:rsidRPr="007E577B">
          <w:t>-</w:t>
        </w:r>
        <w:r w:rsidRPr="007E577B">
          <w:tab/>
          <w:t xml:space="preserve">if </w:t>
        </w:r>
        <w:r w:rsidRPr="007E577B">
          <w:rPr>
            <w:noProof/>
          </w:rPr>
          <w:t>handover failure is declared at the target cell after source cell RLF was declared,</w:t>
        </w:r>
      </w:ins>
    </w:p>
    <w:p w14:paraId="3603DCB2" w14:textId="78785E14" w:rsidR="0059640D" w:rsidRPr="007E577B" w:rsidRDefault="0059640D" w:rsidP="0059640D">
      <w:pPr>
        <w:ind w:left="1135" w:hanging="284"/>
        <w:rPr>
          <w:ins w:id="49" w:author="LTE_feMob" w:date="2020-06-12T22:19:00Z"/>
        </w:rPr>
      </w:pPr>
      <w:ins w:id="50" w:author="LTE_feMob" w:date="2020-06-12T22:19:00Z">
        <w:r w:rsidRPr="007E577B">
          <w:t>-</w:t>
        </w:r>
        <w:r w:rsidRPr="007E577B">
          <w:tab/>
          <w:t>selects a suitable cell</w:t>
        </w:r>
      </w:ins>
      <w:ins w:id="51" w:author="LTE_feMob" w:date="2020-06-12T23:13:00Z">
        <w:r w:rsidR="000425B9" w:rsidRPr="000425B9">
          <w:t xml:space="preserve"> </w:t>
        </w:r>
        <w:r w:rsidR="000425B9">
          <w:t xml:space="preserve">and </w:t>
        </w:r>
        <w:r w:rsidR="000425B9" w:rsidRPr="007E577B">
          <w:t>initiates RRC re-establishment</w:t>
        </w:r>
      </w:ins>
      <w:ins w:id="52" w:author="LTE_feMob" w:date="2020-06-12T22:19:00Z">
        <w:r w:rsidRPr="007E577B">
          <w:t>;</w:t>
        </w:r>
      </w:ins>
    </w:p>
    <w:p w14:paraId="4D365727" w14:textId="77777777" w:rsidR="0059640D" w:rsidRPr="007E577B" w:rsidRDefault="0059640D" w:rsidP="0059640D">
      <w:pPr>
        <w:ind w:left="1135" w:hanging="284"/>
        <w:rPr>
          <w:ins w:id="53" w:author="LTE_feMob" w:date="2020-06-12T22:19:00Z"/>
        </w:rPr>
      </w:pPr>
      <w:ins w:id="54" w:author="LTE_feMob" w:date="2020-06-12T22:19:00Z">
        <w:r w:rsidRPr="007E577B">
          <w:t>-</w:t>
        </w:r>
        <w:r w:rsidRPr="007E577B">
          <w:tab/>
          <w:t>enters RRC_IDLE if a suitable cell was not found within a certain time after handover failure was declared.</w:t>
        </w:r>
      </w:ins>
    </w:p>
    <w:p w14:paraId="7E5807F4" w14:textId="1F4AFB59" w:rsidR="0059640D" w:rsidRPr="00200BAD" w:rsidDel="0059640D" w:rsidRDefault="0059640D" w:rsidP="0059640D">
      <w:pPr>
        <w:rPr>
          <w:del w:id="55" w:author="LTE_feMob" w:date="2020-06-12T22:19:00Z"/>
        </w:rPr>
      </w:pPr>
      <w:del w:id="56" w:author="LTE_feMob" w:date="2020-06-12T22:19:00Z">
        <w:r w:rsidRPr="00200BAD" w:rsidDel="0059640D">
          <w:rPr>
            <w:noProof/>
          </w:rPr>
          <w:delText>In case of DAPS handover, when handover failure is declared at the target cell after source cell RLF was declared, the UE:</w:delText>
        </w:r>
      </w:del>
    </w:p>
    <w:p w14:paraId="123608E4" w14:textId="060ACD82" w:rsidR="0059640D" w:rsidRPr="00200BAD" w:rsidDel="0059640D" w:rsidRDefault="0059640D" w:rsidP="0059640D">
      <w:pPr>
        <w:pStyle w:val="B1"/>
        <w:rPr>
          <w:del w:id="57" w:author="LTE_feMob" w:date="2020-06-12T22:19:00Z"/>
        </w:rPr>
      </w:pPr>
      <w:del w:id="58" w:author="LTE_feMob" w:date="2020-06-12T22:19:00Z">
        <w:r w:rsidRPr="00200BAD" w:rsidDel="0059640D">
          <w:delText>-</w:delText>
        </w:r>
        <w:r w:rsidRPr="00200BAD" w:rsidDel="0059640D">
          <w:tab/>
          <w:delText>stays in RRC_CONNECTED;</w:delText>
        </w:r>
      </w:del>
    </w:p>
    <w:p w14:paraId="3DFFC003" w14:textId="14C005E6" w:rsidR="0059640D" w:rsidRPr="00200BAD" w:rsidDel="0059640D" w:rsidRDefault="0059640D" w:rsidP="0059640D">
      <w:pPr>
        <w:pStyle w:val="B1"/>
        <w:rPr>
          <w:del w:id="59" w:author="LTE_feMob" w:date="2020-06-12T22:19:00Z"/>
        </w:rPr>
      </w:pPr>
      <w:del w:id="60" w:author="LTE_feMob" w:date="2020-06-12T22:19:00Z">
        <w:r w:rsidRPr="00200BAD" w:rsidDel="0059640D">
          <w:delText>-</w:delText>
        </w:r>
        <w:r w:rsidRPr="00200BAD" w:rsidDel="0059640D">
          <w:tab/>
          <w:delText>selects a suitable cell and then initiates RRC re-establishment;</w:delText>
        </w:r>
      </w:del>
    </w:p>
    <w:p w14:paraId="1775FAE0" w14:textId="45666C4F" w:rsidR="0059640D" w:rsidRPr="00200BAD" w:rsidDel="0059640D" w:rsidRDefault="0059640D" w:rsidP="0059640D">
      <w:pPr>
        <w:pStyle w:val="B1"/>
        <w:rPr>
          <w:del w:id="61" w:author="LTE_feMob" w:date="2020-06-12T22:19:00Z"/>
        </w:rPr>
      </w:pPr>
      <w:del w:id="62" w:author="LTE_feMob" w:date="2020-06-12T22:19:00Z">
        <w:r w:rsidRPr="00200BAD" w:rsidDel="0059640D">
          <w:delText>-</w:delText>
        </w:r>
        <w:r w:rsidRPr="00200BAD" w:rsidDel="0059640D">
          <w:tab/>
          <w:delText>enters RRC_IDLE if a suitable cell was not found within a certain time after handover failure was declared.</w:delText>
        </w:r>
      </w:del>
    </w:p>
    <w:p w14:paraId="2426174D" w14:textId="6B530C67" w:rsidR="0059640D" w:rsidRPr="00200BAD" w:rsidRDefault="0059640D" w:rsidP="0059640D">
      <w:bookmarkStart w:id="63" w:name="_Hlk22303705"/>
      <w:r w:rsidRPr="00200BAD">
        <w:rPr>
          <w:noProof/>
        </w:rPr>
        <w:t>I</w:t>
      </w:r>
      <w:ins w:id="64" w:author="LTE_feMob" w:date="2020-06-12T22:20:00Z">
        <w:r>
          <w:rPr>
            <w:noProof/>
          </w:rPr>
          <w:t>n</w:t>
        </w:r>
      </w:ins>
      <w:del w:id="65" w:author="LTE_feMob" w:date="2020-06-12T22:20:00Z">
        <w:r w:rsidRPr="00200BAD" w:rsidDel="0059640D">
          <w:rPr>
            <w:noProof/>
          </w:rPr>
          <w:delText>f</w:delText>
        </w:r>
      </w:del>
      <w:r w:rsidRPr="00200BAD">
        <w:rPr>
          <w:noProof/>
        </w:rPr>
        <w:t xml:space="preserve"> case of CHO, after RLF is declared in the source cell, the UE:</w:t>
      </w:r>
    </w:p>
    <w:p w14:paraId="6458BA17" w14:textId="77777777" w:rsidR="0059640D" w:rsidRPr="00200BAD" w:rsidRDefault="0059640D" w:rsidP="0059640D">
      <w:pPr>
        <w:pStyle w:val="B1"/>
      </w:pPr>
      <w:r w:rsidRPr="00200BAD">
        <w:t>-</w:t>
      </w:r>
      <w:r w:rsidRPr="00200BAD">
        <w:tab/>
        <w:t>stays in RRC_CONNECTED;</w:t>
      </w:r>
    </w:p>
    <w:p w14:paraId="3AE7EB62" w14:textId="77777777" w:rsidR="0059640D" w:rsidRPr="00200BAD" w:rsidRDefault="0059640D" w:rsidP="0059640D">
      <w:pPr>
        <w:pStyle w:val="B1"/>
      </w:pPr>
      <w:r w:rsidRPr="00200BAD">
        <w:t>-</w:t>
      </w:r>
      <w:r w:rsidRPr="00200BAD">
        <w:tab/>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6E3DDF12" w14:textId="77777777" w:rsidR="0059640D" w:rsidRPr="00200BAD" w:rsidRDefault="0059640D" w:rsidP="0059640D">
      <w:pPr>
        <w:pStyle w:val="B1"/>
      </w:pPr>
      <w:r w:rsidRPr="00200BAD">
        <w:t>-</w:t>
      </w:r>
      <w:r w:rsidRPr="00200BAD">
        <w:tab/>
        <w:t>enters RRC_IDLE if a suitable cell was not found within a certain time after RLF was decla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9F7A81">
        <w:tc>
          <w:tcPr>
            <w:tcW w:w="9629" w:type="dxa"/>
            <w:shd w:val="clear" w:color="auto" w:fill="auto"/>
          </w:tcPr>
          <w:bookmarkEnd w:id="0"/>
          <w:bookmarkEnd w:id="63"/>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1"/>
      <w:bookmarkEnd w:id="2"/>
    </w:tbl>
    <w:p w14:paraId="252C191D" w14:textId="77777777" w:rsidR="00966ED8" w:rsidRPr="00966ED8" w:rsidRDefault="00966ED8" w:rsidP="00C60399">
      <w:pPr>
        <w:rPr>
          <w:lang w:val="fr-FR"/>
        </w:rPr>
      </w:pPr>
    </w:p>
    <w:sectPr w:rsidR="00966ED8" w:rsidRPr="00966ED8" w:rsidSect="00EE2DC1">
      <w:footerReference w:type="default" r:id="rId16"/>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724E17" w14:textId="77777777" w:rsidR="00C81677" w:rsidRDefault="00C81677">
      <w:pPr>
        <w:spacing w:after="0"/>
      </w:pPr>
      <w:r>
        <w:separator/>
      </w:r>
    </w:p>
  </w:endnote>
  <w:endnote w:type="continuationSeparator" w:id="0">
    <w:p w14:paraId="0BEEAB47" w14:textId="77777777" w:rsidR="00C81677" w:rsidRDefault="00C816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95F1BD" w14:textId="77777777" w:rsidR="00C81677" w:rsidRDefault="00C81677">
      <w:pPr>
        <w:spacing w:after="0"/>
      </w:pPr>
      <w:r>
        <w:separator/>
      </w:r>
    </w:p>
  </w:footnote>
  <w:footnote w:type="continuationSeparator" w:id="0">
    <w:p w14:paraId="19C611E3" w14:textId="77777777" w:rsidR="00C81677" w:rsidRDefault="00C8167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22F01BA1"/>
    <w:multiLevelType w:val="hybridMultilevel"/>
    <w:tmpl w:val="6F3CCF88"/>
    <w:lvl w:ilvl="0" w:tplc="1EDC432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8"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9"/>
  </w:num>
  <w:num w:numId="4">
    <w:abstractNumId w:val="7"/>
  </w:num>
  <w:num w:numId="5">
    <w:abstractNumId w:val="0"/>
  </w:num>
  <w:num w:numId="6">
    <w:abstractNumId w:val="10"/>
  </w:num>
  <w:num w:numId="7">
    <w:abstractNumId w:val="11"/>
  </w:num>
  <w:num w:numId="8">
    <w:abstractNumId w:val="5"/>
  </w:num>
  <w:num w:numId="9">
    <w:abstractNumId w:val="15"/>
  </w:num>
  <w:num w:numId="10">
    <w:abstractNumId w:val="1"/>
  </w:num>
  <w:num w:numId="11">
    <w:abstractNumId w:val="16"/>
  </w:num>
  <w:num w:numId="12">
    <w:abstractNumId w:val="8"/>
  </w:num>
  <w:num w:numId="13">
    <w:abstractNumId w:val="18"/>
  </w:num>
  <w:num w:numId="14">
    <w:abstractNumId w:val="17"/>
  </w:num>
  <w:num w:numId="15">
    <w:abstractNumId w:val="2"/>
  </w:num>
  <w:num w:numId="16">
    <w:abstractNumId w:val="13"/>
  </w:num>
  <w:num w:numId="17">
    <w:abstractNumId w:val="19"/>
  </w:num>
  <w:num w:numId="18">
    <w:abstractNumId w:val="12"/>
  </w:num>
  <w:num w:numId="19">
    <w:abstractNumId w:val="6"/>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TE_feMob">
    <w15:presenceInfo w15:providerId="None" w15:userId="LTE_fe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425B9"/>
    <w:rsid w:val="00055D11"/>
    <w:rsid w:val="00071FA8"/>
    <w:rsid w:val="00077E6E"/>
    <w:rsid w:val="000C09E4"/>
    <w:rsid w:val="001640EE"/>
    <w:rsid w:val="0016680C"/>
    <w:rsid w:val="001E47D4"/>
    <w:rsid w:val="001F42A4"/>
    <w:rsid w:val="002015DF"/>
    <w:rsid w:val="00212829"/>
    <w:rsid w:val="00223A4A"/>
    <w:rsid w:val="00230819"/>
    <w:rsid w:val="00242B45"/>
    <w:rsid w:val="00277C6F"/>
    <w:rsid w:val="002A6109"/>
    <w:rsid w:val="00305B70"/>
    <w:rsid w:val="0031463F"/>
    <w:rsid w:val="00323528"/>
    <w:rsid w:val="00325711"/>
    <w:rsid w:val="003430A5"/>
    <w:rsid w:val="00344BA8"/>
    <w:rsid w:val="00362223"/>
    <w:rsid w:val="00366B41"/>
    <w:rsid w:val="00385573"/>
    <w:rsid w:val="003858D2"/>
    <w:rsid w:val="003C1B8D"/>
    <w:rsid w:val="003C2999"/>
    <w:rsid w:val="003D07F7"/>
    <w:rsid w:val="003D5FCA"/>
    <w:rsid w:val="00400F93"/>
    <w:rsid w:val="004061EB"/>
    <w:rsid w:val="00410D86"/>
    <w:rsid w:val="00417132"/>
    <w:rsid w:val="00430132"/>
    <w:rsid w:val="00444438"/>
    <w:rsid w:val="004A1A54"/>
    <w:rsid w:val="00501092"/>
    <w:rsid w:val="0050529E"/>
    <w:rsid w:val="00506AF5"/>
    <w:rsid w:val="0052667F"/>
    <w:rsid w:val="00530A7F"/>
    <w:rsid w:val="00595FD8"/>
    <w:rsid w:val="0059640D"/>
    <w:rsid w:val="005A0860"/>
    <w:rsid w:val="005C0751"/>
    <w:rsid w:val="005C4ADD"/>
    <w:rsid w:val="005E05EC"/>
    <w:rsid w:val="006A3C6C"/>
    <w:rsid w:val="006C3C38"/>
    <w:rsid w:val="006D2194"/>
    <w:rsid w:val="006D4E4E"/>
    <w:rsid w:val="00706AE4"/>
    <w:rsid w:val="00712493"/>
    <w:rsid w:val="007170F7"/>
    <w:rsid w:val="00724E23"/>
    <w:rsid w:val="00780D74"/>
    <w:rsid w:val="007A3D2F"/>
    <w:rsid w:val="007A5C27"/>
    <w:rsid w:val="007D2C72"/>
    <w:rsid w:val="007E193F"/>
    <w:rsid w:val="007E39F8"/>
    <w:rsid w:val="007E577B"/>
    <w:rsid w:val="00800AB8"/>
    <w:rsid w:val="00803B68"/>
    <w:rsid w:val="0083396C"/>
    <w:rsid w:val="00837DEE"/>
    <w:rsid w:val="00873C36"/>
    <w:rsid w:val="008868C2"/>
    <w:rsid w:val="008A3102"/>
    <w:rsid w:val="008C1E02"/>
    <w:rsid w:val="008F2D4C"/>
    <w:rsid w:val="00904C73"/>
    <w:rsid w:val="00953D26"/>
    <w:rsid w:val="0095402D"/>
    <w:rsid w:val="00966ED8"/>
    <w:rsid w:val="00986394"/>
    <w:rsid w:val="009B1C49"/>
    <w:rsid w:val="009C55E6"/>
    <w:rsid w:val="009C6996"/>
    <w:rsid w:val="009F7A81"/>
    <w:rsid w:val="009F7F0F"/>
    <w:rsid w:val="00A27B5D"/>
    <w:rsid w:val="00A418EC"/>
    <w:rsid w:val="00A64324"/>
    <w:rsid w:val="00A82B7A"/>
    <w:rsid w:val="00A93B74"/>
    <w:rsid w:val="00AA6B4D"/>
    <w:rsid w:val="00AB57C5"/>
    <w:rsid w:val="00AE3123"/>
    <w:rsid w:val="00AF6612"/>
    <w:rsid w:val="00B672FC"/>
    <w:rsid w:val="00B813C9"/>
    <w:rsid w:val="00B823C3"/>
    <w:rsid w:val="00B85835"/>
    <w:rsid w:val="00BA4775"/>
    <w:rsid w:val="00BD4149"/>
    <w:rsid w:val="00C50DD9"/>
    <w:rsid w:val="00C60399"/>
    <w:rsid w:val="00C81677"/>
    <w:rsid w:val="00CA1674"/>
    <w:rsid w:val="00CA3909"/>
    <w:rsid w:val="00CB7377"/>
    <w:rsid w:val="00CE2780"/>
    <w:rsid w:val="00CF103A"/>
    <w:rsid w:val="00CF4B7F"/>
    <w:rsid w:val="00D000E7"/>
    <w:rsid w:val="00D30B8A"/>
    <w:rsid w:val="00D37E21"/>
    <w:rsid w:val="00D41E4C"/>
    <w:rsid w:val="00D8665F"/>
    <w:rsid w:val="00D9378F"/>
    <w:rsid w:val="00D9749F"/>
    <w:rsid w:val="00DB1219"/>
    <w:rsid w:val="00DC58FD"/>
    <w:rsid w:val="00DC7BE3"/>
    <w:rsid w:val="00DD5E22"/>
    <w:rsid w:val="00DE4BF3"/>
    <w:rsid w:val="00E54594"/>
    <w:rsid w:val="00E828F7"/>
    <w:rsid w:val="00EB1335"/>
    <w:rsid w:val="00ED6BF2"/>
    <w:rsid w:val="00EE2DC1"/>
    <w:rsid w:val="00F06A20"/>
    <w:rsid w:val="00F1218A"/>
    <w:rsid w:val="00F622F0"/>
    <w:rsid w:val="00F70325"/>
    <w:rsid w:val="00FA3C1C"/>
    <w:rsid w:val="00FC29AE"/>
    <w:rsid w:val="00FC6A57"/>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__1.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vsd"/><Relationship Id="rId5" Type="http://schemas.openxmlformats.org/officeDocument/2006/relationships/footnotes" Target="footnotes.xml"/><Relationship Id="rId15" Type="http://schemas.openxmlformats.org/officeDocument/2006/relationships/oleObject" Target="embeddings/Microsoft_Visio_2003-2010___2.vsd"/><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16</Pages>
  <Words>7220</Words>
  <Characters>41157</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CTPClassification=CTP_NT</cp:keywords>
  <dc:description/>
  <cp:lastModifiedBy>LTE_feMob</cp:lastModifiedBy>
  <cp:revision>2</cp:revision>
  <dcterms:created xsi:type="dcterms:W3CDTF">2020-06-12T15:20:00Z</dcterms:created>
  <dcterms:modified xsi:type="dcterms:W3CDTF">2020-06-12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y fmtid="{D5CDD505-2E9C-101B-9397-08002B2CF9AE}" pid="4" name="TitusGUID">
    <vt:lpwstr>082cf264-f749-4055-af71-478e4f143c21</vt:lpwstr>
  </property>
  <property fmtid="{D5CDD505-2E9C-101B-9397-08002B2CF9AE}" pid="5" name="CTP_TimeStamp">
    <vt:lpwstr>2020-05-19 17:17:5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